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comments.xml" ContentType="application/vnd.openxmlformats-officedocument.wordprocessingml.comments+xml"/>
  <Override PartName="/word/settings.xml" ContentType="application/vnd.openxmlformats-officedocument.wordprocessingml.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customXml/itemProps1.xml" ContentType="application/vnd.openxmlformats-officedocument.customXmlProperties+xml"/>
  <Override PartName="/word/people.xml" ContentType="application/vnd.openxmlformats-officedocument.wordprocessingml.people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2D4D07" w:rsidRDefault="002D4D0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1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2D4D07" w:rsidRDefault="002D4D0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2D4D07" w:rsidRDefault="002D4D07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2AE91E73" w14:textId="77777777" w:rsidR="002D4D07" w:rsidRDefault="002D4D0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4C41F9AB" w14:textId="5AA3F79A" w:rsidR="002D4D07" w:rsidRDefault="002D4D0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CRM</w:t>
                                </w:r>
                              </w:p>
                              <w:p w14:paraId="74623AFB" w14:textId="3D29A516" w:rsidR="002D4D07" w:rsidRPr="004656F7" w:rsidRDefault="00C574C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 xml:space="preserve">Customer </w:t>
                                </w:r>
                                <w:bookmarkStart w:id="0" w:name="_GoBack"/>
                                <w:bookmarkEnd w:id="0"/>
                                <w:r w:rsidR="002D4D07"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Preference Management</w:t>
                                </w:r>
                              </w:p>
                              <w:p w14:paraId="1A13F16F" w14:textId="77777777" w:rsidR="002D4D07" w:rsidRDefault="002D4D0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0A2200C6" w14:textId="5A1C459A" w:rsidR="002D4D07" w:rsidRPr="004656F7" w:rsidRDefault="002D4D0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2D4D07" w:rsidRPr="004656F7" w:rsidRDefault="002D4D0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59A1073D" w:rsidR="002D4D07" w:rsidRPr="004656F7" w:rsidRDefault="002D4D0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July 2018</w:t>
                                </w:r>
                              </w:p>
                              <w:p w14:paraId="343B22B6" w14:textId="77777777" w:rsidR="002D4D07" w:rsidRPr="0090654A" w:rsidRDefault="002D4D07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2D4D07" w:rsidRDefault="002D4D0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1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2D4D07" w:rsidRDefault="002D4D0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2D4D07" w:rsidRDefault="002D4D07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2AE91E73" w14:textId="77777777" w:rsidR="002D4D07" w:rsidRDefault="002D4D0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4C41F9AB" w14:textId="5AA3F79A" w:rsidR="002D4D07" w:rsidRDefault="002D4D0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CRM</w:t>
                          </w:r>
                        </w:p>
                        <w:p w14:paraId="74623AFB" w14:textId="3D29A516" w:rsidR="002D4D07" w:rsidRPr="004656F7" w:rsidRDefault="00C574C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 xml:space="preserve">Customer </w:t>
                          </w:r>
                          <w:bookmarkStart w:id="1" w:name="_GoBack"/>
                          <w:bookmarkEnd w:id="1"/>
                          <w:r w:rsidR="002D4D07"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Preference Management</w:t>
                          </w:r>
                        </w:p>
                        <w:p w14:paraId="1A13F16F" w14:textId="77777777" w:rsidR="002D4D07" w:rsidRDefault="002D4D0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0A2200C6" w14:textId="5A1C459A" w:rsidR="002D4D07" w:rsidRPr="004656F7" w:rsidRDefault="002D4D0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2D4D07" w:rsidRPr="004656F7" w:rsidRDefault="002D4D0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59A1073D" w:rsidR="002D4D07" w:rsidRPr="004656F7" w:rsidRDefault="002D4D0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July 2018</w:t>
                          </w:r>
                        </w:p>
                        <w:p w14:paraId="343B22B6" w14:textId="77777777" w:rsidR="002D4D07" w:rsidRPr="0090654A" w:rsidRDefault="002D4D07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2259C7AE" w14:textId="5296F5BB" w:rsidR="00EA00B4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0567344" w:history="1">
            <w:r w:rsidR="00EA00B4" w:rsidRPr="00FF332B">
              <w:rPr>
                <w:rStyle w:val="Hyperlink"/>
                <w:noProof/>
              </w:rPr>
              <w:t>1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Document Management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4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2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94E1727" w14:textId="440018A2" w:rsidR="00EA00B4" w:rsidRDefault="00C574C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45" w:history="1">
            <w:r w:rsidR="00EA00B4" w:rsidRPr="00FF332B">
              <w:rPr>
                <w:rStyle w:val="Hyperlink"/>
                <w:noProof/>
              </w:rPr>
              <w:t>2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Document Purpos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5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3DB352A" w14:textId="27364E8A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6" w:history="1">
            <w:r w:rsidR="00EA00B4" w:rsidRPr="00FF332B">
              <w:rPr>
                <w:rStyle w:val="Hyperlink"/>
                <w:noProof/>
              </w:rPr>
              <w:t>2.1 In Document Scop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6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3B939215" w14:textId="35B283ED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7" w:history="1">
            <w:r w:rsidR="00EA00B4" w:rsidRPr="00FF332B">
              <w:rPr>
                <w:rStyle w:val="Hyperlink"/>
                <w:noProof/>
              </w:rPr>
              <w:t>2.2 Out of Document Scop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7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2757F2FE" w14:textId="129773F1" w:rsidR="00EA00B4" w:rsidRDefault="00C574C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48" w:history="1">
            <w:r w:rsidR="00EA00B4" w:rsidRPr="00FF332B">
              <w:rPr>
                <w:rStyle w:val="Hyperlink"/>
                <w:noProof/>
              </w:rPr>
              <w:t>3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High Level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8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411B90F" w14:textId="48CD5C77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9" w:history="1">
            <w:r w:rsidR="00EA00B4" w:rsidRPr="00FF332B">
              <w:rPr>
                <w:rStyle w:val="Hyperlink"/>
                <w:noProof/>
              </w:rPr>
              <w:t>3.1. Process Context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9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6F57CE4" w14:textId="74E0EF88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0" w:history="1">
            <w:r w:rsidR="00EA00B4" w:rsidRPr="00FF332B">
              <w:rPr>
                <w:rStyle w:val="Hyperlink"/>
                <w:noProof/>
              </w:rPr>
              <w:t>Terminology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0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2C52E30" w14:textId="560A0245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1" w:history="1">
            <w:r w:rsidR="00EA00B4" w:rsidRPr="00FF332B">
              <w:rPr>
                <w:rStyle w:val="Hyperlink"/>
                <w:noProof/>
              </w:rPr>
              <w:t>3.2. Process Flo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1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189CED7" w14:textId="4AFC8220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2" w:history="1">
            <w:r w:rsidR="00EA00B4" w:rsidRPr="00FF332B">
              <w:rPr>
                <w:rStyle w:val="Hyperlink"/>
                <w:noProof/>
              </w:rPr>
              <w:t>3.2.1 Process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2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ED0DB0E" w14:textId="17EA0112" w:rsidR="00EA00B4" w:rsidRDefault="00C574C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53" w:history="1">
            <w:r w:rsidR="00EA00B4" w:rsidRPr="00FF332B">
              <w:rPr>
                <w:rStyle w:val="Hyperlink"/>
                <w:noProof/>
              </w:rPr>
              <w:t>4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Tables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3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6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5D7096D4" w14:textId="4856CCB3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4" w:history="1">
            <w:r w:rsidR="00EA00B4" w:rsidRPr="00FF332B">
              <w:rPr>
                <w:rStyle w:val="Hyperlink"/>
                <w:noProof/>
              </w:rPr>
              <w:t>ER Diagram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4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6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43572ED6" w14:textId="15B6DB4A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5" w:history="1">
            <w:r w:rsidR="00EA00B4" w:rsidRPr="00FF332B">
              <w:rPr>
                <w:rStyle w:val="Hyperlink"/>
                <w:noProof/>
              </w:rPr>
              <w:t>Staging.STG_Customer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5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7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02ACB032" w14:textId="3AF00B00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6" w:history="1">
            <w:r w:rsidR="00EA00B4" w:rsidRPr="00FF332B">
              <w:rPr>
                <w:rStyle w:val="Hyperlink"/>
                <w:noProof/>
              </w:rPr>
              <w:t>Reference.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6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7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35F02995" w14:textId="6D14E3EE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7" w:history="1">
            <w:r w:rsidR="00EA00B4" w:rsidRPr="00FF332B">
              <w:rPr>
                <w:rStyle w:val="Hyperlink"/>
                <w:noProof/>
              </w:rPr>
              <w:t>Reference.Channel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7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7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5978148B" w14:textId="340CECD1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8" w:history="1">
            <w:r w:rsidR="00EA00B4" w:rsidRPr="00FF332B">
              <w:rPr>
                <w:rStyle w:val="Hyperlink"/>
                <w:noProof/>
              </w:rPr>
              <w:t>Audit.STG_Customer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8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8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EB8FA0D" w14:textId="62FC911E" w:rsidR="00EA00B4" w:rsidRDefault="00C574C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59" w:history="1">
            <w:r w:rsidR="00EA00B4" w:rsidRPr="00FF332B">
              <w:rPr>
                <w:rStyle w:val="Hyperlink"/>
                <w:noProof/>
              </w:rPr>
              <w:t>5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Audit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9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9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495DB198" w14:textId="6B8FC52F" w:rsidR="00EA00B4" w:rsidRDefault="00C574C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60" w:history="1">
            <w:r w:rsidR="00EA00B4" w:rsidRPr="00FF332B">
              <w:rPr>
                <w:rStyle w:val="Hyperlink"/>
                <w:noProof/>
              </w:rPr>
              <w:t>6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Use Cases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0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10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2A72EB36" w14:textId="55FFA7B8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1" w:history="1">
            <w:r w:rsidR="00EA00B4" w:rsidRPr="00FF332B">
              <w:rPr>
                <w:rStyle w:val="Hyperlink"/>
                <w:noProof/>
              </w:rPr>
              <w:t>Use Case 1: New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1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10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5B64C0A" w14:textId="699A0AF6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2" w:history="1">
            <w:r w:rsidR="00EA00B4" w:rsidRPr="00FF332B">
              <w:rPr>
                <w:rStyle w:val="Hyperlink"/>
                <w:noProof/>
              </w:rPr>
              <w:t>Use Case 2: Update existing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2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10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0D8FD1CF" w14:textId="10BDD0F8" w:rsidR="00EA00B4" w:rsidRDefault="00C574C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3" w:history="1">
            <w:r w:rsidR="00EA00B4" w:rsidRPr="00FF332B">
              <w:rPr>
                <w:rStyle w:val="Hyperlink"/>
                <w:noProof/>
              </w:rPr>
              <w:t>Use Case 3: Delete existing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3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EA00B4">
              <w:rPr>
                <w:noProof/>
                <w:webHidden/>
              </w:rPr>
              <w:t>10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6E61301" w14:textId="50D8A5B4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" w:name="_Toc508899959"/>
      <w:bookmarkStart w:id="3" w:name="_Toc520567344"/>
      <w:r w:rsidRPr="00520488">
        <w:rPr>
          <w:sz w:val="32"/>
          <w:szCs w:val="32"/>
        </w:rPr>
        <w:t>Document Management</w:t>
      </w:r>
      <w:bookmarkEnd w:id="2"/>
      <w:bookmarkEnd w:id="3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76B0F462" w:rsidR="009114E0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4EF01DE6" w:rsidR="009114E0" w:rsidRPr="00036689" w:rsidRDefault="000940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7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EA00B4">
        <w:trPr>
          <w:cantSplit/>
          <w:trHeight w:val="35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1FBAC" w14:textId="7FDF1B8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2611470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118A2" w14:textId="00B11F7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37955906" w14:textId="77777777" w:rsidTr="00EA00B4">
        <w:trPr>
          <w:cantSplit/>
          <w:trHeight w:val="40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F6C6D" w14:textId="7C85FFDB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F5CE6" w14:textId="4C3A882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0BD273" w14:textId="2D31028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6638C816" w14:textId="77777777" w:rsidTr="00EA00B4">
        <w:trPr>
          <w:cantSplit/>
          <w:trHeight w:val="42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50D73" w14:textId="11BCD6BF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37D216A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9F7EB" w14:textId="3BB55D89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340E7B7D" w14:textId="77777777" w:rsidTr="00EA00B4">
        <w:trPr>
          <w:cantSplit/>
          <w:trHeight w:val="416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206E13E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1FDA9AB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14872672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BC82F3" w14:textId="77777777" w:rsidTr="00EA00B4">
        <w:trPr>
          <w:cantSplit/>
          <w:trHeight w:val="408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150A22A9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1744864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39FE725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321B30F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7C610C2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40E06A76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4C33455E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224BACD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583271F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324401B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1F343E3A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65F911FF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3D3EFF2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46C2E10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76020691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4" w:name="_Toc467059799"/>
      <w:bookmarkStart w:id="5" w:name="_Toc508899960"/>
      <w:bookmarkStart w:id="6" w:name="_Toc520567345"/>
      <w:bookmarkStart w:id="7" w:name="_Toc467059800"/>
      <w:r w:rsidRPr="00520488">
        <w:rPr>
          <w:sz w:val="32"/>
          <w:szCs w:val="32"/>
        </w:rPr>
        <w:t>Document Purpose</w:t>
      </w:r>
      <w:bookmarkEnd w:id="4"/>
      <w:bookmarkEnd w:id="5"/>
      <w:bookmarkEnd w:id="6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69C7F75" w14:textId="7EF48BBB" w:rsidR="005E53B9" w:rsidRDefault="005E53B9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e purpose of this document is to define how all CRM preferences are going to be stored and managed</w:t>
      </w:r>
      <w:r w:rsidR="00521D27">
        <w:rPr>
          <w:rFonts w:asciiTheme="majorHAnsi" w:hAnsiTheme="majorHAnsi"/>
          <w:color w:val="000000" w:themeColor="text1"/>
          <w:sz w:val="22"/>
          <w:szCs w:val="22"/>
        </w:rPr>
        <w:t>.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>By doing that we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will create single point of truth for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 xml:space="preserve">VTWC CRM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preference. 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8" w:name="_Toc467575432"/>
      <w:bookmarkStart w:id="9" w:name="_Toc508899961"/>
      <w:bookmarkStart w:id="10" w:name="_Toc520567346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8"/>
      <w:bookmarkEnd w:id="9"/>
      <w:bookmarkEnd w:id="10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73DFB6C1" w14:textId="0F7EEEBE" w:rsidR="00D56AE1" w:rsidRPr="00D253D1" w:rsidRDefault="00A52061" w:rsidP="00BF47E9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Audit</w:t>
      </w:r>
      <w:r w:rsidR="005E53B9">
        <w:rPr>
          <w:rFonts w:asciiTheme="majorHAnsi" w:hAnsiTheme="majorHAnsi"/>
          <w:color w:val="000000" w:themeColor="text1"/>
          <w:sz w:val="22"/>
          <w:szCs w:val="22"/>
        </w:rPr>
        <w:t xml:space="preserve"> system</w:t>
      </w:r>
      <w:r w:rsidR="00D253D1">
        <w:rPr>
          <w:rFonts w:asciiTheme="majorHAnsi" w:hAnsiTheme="majorHAnsi"/>
          <w:color w:val="000000" w:themeColor="text1"/>
          <w:sz w:val="22"/>
          <w:szCs w:val="22"/>
        </w:rPr>
        <w:t xml:space="preserve"> definition</w:t>
      </w:r>
    </w:p>
    <w:p w14:paraId="2611A53E" w14:textId="715A654F" w:rsidR="00D253D1" w:rsidRDefault="00D253D1" w:rsidP="00BF47E9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Use Cases</w:t>
      </w:r>
    </w:p>
    <w:p w14:paraId="36C404B4" w14:textId="77777777" w:rsidR="00BF47E9" w:rsidRPr="00A73C32" w:rsidRDefault="00BF47E9" w:rsidP="00BF47E9">
      <w:pPr>
        <w:pStyle w:val="ListParagraph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11" w:name="_Toc460341814"/>
      <w:bookmarkStart w:id="12" w:name="_Toc467575433"/>
      <w:bookmarkStart w:id="13" w:name="_Toc508899962"/>
      <w:bookmarkStart w:id="14" w:name="_Toc520567347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11"/>
      <w:bookmarkEnd w:id="12"/>
      <w:bookmarkEnd w:id="13"/>
      <w:bookmarkEnd w:id="14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7156DD26" w14:textId="7F91BE1B" w:rsidR="00D16332" w:rsidRDefault="005E53B9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reference reporting</w:t>
      </w:r>
      <w:r w:rsidR="0053140E">
        <w:rPr>
          <w:rFonts w:asciiTheme="majorHAnsi" w:hAnsiTheme="majorHAnsi"/>
          <w:sz w:val="22"/>
          <w:szCs w:val="22"/>
        </w:rPr>
        <w:t>.</w:t>
      </w:r>
    </w:p>
    <w:p w14:paraId="15370247" w14:textId="7954EC19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able mapping from all preference data sources.</w:t>
      </w:r>
    </w:p>
    <w:p w14:paraId="49F28087" w14:textId="1BE618BD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Monitoring </w:t>
      </w:r>
    </w:p>
    <w:p w14:paraId="27F87155" w14:textId="7D70835A" w:rsidR="005E53B9" w:rsidRDefault="005E53B9" w:rsidP="005E53B9">
      <w:pPr>
        <w:spacing w:before="120"/>
        <w:ind w:left="720"/>
        <w:rPr>
          <w:rFonts w:asciiTheme="majorHAnsi" w:hAnsiTheme="majorHAnsi"/>
          <w:sz w:val="22"/>
          <w:szCs w:val="22"/>
        </w:rPr>
      </w:pP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5" w:name="_Toc508899963"/>
      <w:bookmarkStart w:id="16" w:name="_Toc520567348"/>
      <w:r>
        <w:rPr>
          <w:sz w:val="32"/>
          <w:szCs w:val="32"/>
        </w:rPr>
        <w:t>High Level Overview</w:t>
      </w:r>
      <w:bookmarkEnd w:id="7"/>
      <w:bookmarkEnd w:id="15"/>
      <w:bookmarkEnd w:id="16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59F65B36" w:rsidR="00D30D62" w:rsidRDefault="00D30D62" w:rsidP="00D30D62">
      <w:pPr>
        <w:pStyle w:val="Heading2"/>
        <w:rPr>
          <w:sz w:val="28"/>
          <w:szCs w:val="28"/>
        </w:rPr>
      </w:pPr>
      <w:bookmarkStart w:id="17" w:name="_Toc508899964"/>
      <w:bookmarkStart w:id="18" w:name="_Toc520567349"/>
      <w:bookmarkStart w:id="19" w:name="_Hlk519110284"/>
      <w:r>
        <w:rPr>
          <w:sz w:val="28"/>
          <w:szCs w:val="28"/>
        </w:rPr>
        <w:t xml:space="preserve">3.1. </w:t>
      </w:r>
      <w:bookmarkEnd w:id="17"/>
      <w:r w:rsidR="009716A3">
        <w:rPr>
          <w:sz w:val="28"/>
          <w:szCs w:val="28"/>
        </w:rPr>
        <w:t>Process Context</w:t>
      </w:r>
      <w:bookmarkEnd w:id="18"/>
      <w:r w:rsidR="009716A3">
        <w:rPr>
          <w:sz w:val="28"/>
          <w:szCs w:val="28"/>
        </w:rPr>
        <w:t xml:space="preserve"> </w:t>
      </w:r>
    </w:p>
    <w:p w14:paraId="6776D265" w14:textId="77777777" w:rsidR="00EB6705" w:rsidRDefault="00EB6705" w:rsidP="00862C9F"/>
    <w:p w14:paraId="2223AEDC" w14:textId="65D21EFC" w:rsidR="00C91955" w:rsidRDefault="005E53B9" w:rsidP="0058308C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A preference can be modified from different </w:t>
      </w:r>
      <w:r w:rsidR="0058308C">
        <w:rPr>
          <w:rFonts w:asciiTheme="majorHAnsi" w:hAnsiTheme="majorHAnsi"/>
          <w:szCs w:val="22"/>
        </w:rPr>
        <w:t xml:space="preserve">data </w:t>
      </w:r>
      <w:r>
        <w:rPr>
          <w:rFonts w:asciiTheme="majorHAnsi" w:hAnsiTheme="majorHAnsi"/>
          <w:szCs w:val="22"/>
        </w:rPr>
        <w:t>sources and channels, however a single point of truth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that reflects the latest customer </w:t>
      </w:r>
      <w:r w:rsidR="00973777">
        <w:rPr>
          <w:rFonts w:asciiTheme="majorHAnsi" w:hAnsiTheme="majorHAnsi"/>
          <w:szCs w:val="22"/>
        </w:rPr>
        <w:t>preferences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is going to be provided in form of table. In case that we need to query/validate past preferences an </w:t>
      </w:r>
      <w:r w:rsidR="007B5F16">
        <w:rPr>
          <w:rFonts w:asciiTheme="majorHAnsi" w:hAnsiTheme="majorHAnsi"/>
          <w:szCs w:val="22"/>
        </w:rPr>
        <w:t>Audit</w:t>
      </w:r>
      <w:r>
        <w:rPr>
          <w:rFonts w:asciiTheme="majorHAnsi" w:hAnsiTheme="majorHAnsi"/>
          <w:szCs w:val="22"/>
        </w:rPr>
        <w:t xml:space="preserve"> schema </w:t>
      </w:r>
      <w:r w:rsidR="0058308C">
        <w:rPr>
          <w:rFonts w:asciiTheme="majorHAnsi" w:hAnsiTheme="majorHAnsi"/>
          <w:szCs w:val="22"/>
        </w:rPr>
        <w:t>will store all preference activities</w:t>
      </w:r>
      <w:r>
        <w:rPr>
          <w:rFonts w:asciiTheme="majorHAnsi" w:hAnsiTheme="majorHAnsi"/>
          <w:szCs w:val="22"/>
        </w:rPr>
        <w:t>.</w:t>
      </w:r>
      <w:bookmarkStart w:id="20" w:name="_Toc508899966"/>
      <w:bookmarkEnd w:id="19"/>
    </w:p>
    <w:p w14:paraId="750F9917" w14:textId="01D1C76E" w:rsidR="00C55B0F" w:rsidRDefault="00C55B0F" w:rsidP="00C55B0F">
      <w:pPr>
        <w:pStyle w:val="Heading2"/>
        <w:rPr>
          <w:sz w:val="28"/>
          <w:szCs w:val="28"/>
        </w:rPr>
      </w:pPr>
      <w:bookmarkStart w:id="21" w:name="_Toc520567350"/>
      <w:r>
        <w:rPr>
          <w:sz w:val="28"/>
          <w:szCs w:val="28"/>
        </w:rPr>
        <w:t>Terminology</w:t>
      </w:r>
      <w:bookmarkEnd w:id="21"/>
    </w:p>
    <w:p w14:paraId="7270EBAF" w14:textId="77777777" w:rsidR="00C55B0F" w:rsidRDefault="00C55B0F" w:rsidP="00C55B0F"/>
    <w:p w14:paraId="710E7ACD" w14:textId="65148D9E" w:rsidR="00C55B0F" w:rsidRPr="00C55B0F" w:rsidRDefault="00C55B0F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Preference:</w:t>
      </w:r>
      <w:r w:rsidRPr="00C55B0F">
        <w:rPr>
          <w:rFonts w:asciiTheme="majorHAnsi" w:hAnsiTheme="majorHAnsi"/>
          <w:szCs w:val="22"/>
        </w:rPr>
        <w:t xml:space="preserve"> Is the question that will be presented to the cust</w:t>
      </w:r>
      <w:r w:rsidR="00CF17AE">
        <w:rPr>
          <w:rFonts w:asciiTheme="majorHAnsi" w:hAnsiTheme="majorHAnsi"/>
          <w:szCs w:val="22"/>
        </w:rPr>
        <w:t>omer and it can be responded in a Boolean form</w:t>
      </w:r>
      <w:r w:rsidRPr="00C55B0F">
        <w:rPr>
          <w:rFonts w:asciiTheme="majorHAnsi" w:hAnsiTheme="majorHAnsi"/>
          <w:szCs w:val="22"/>
        </w:rPr>
        <w:t>.</w:t>
      </w:r>
    </w:p>
    <w:p w14:paraId="3436E1D9" w14:textId="42117A92" w:rsidR="00C55B0F" w:rsidRPr="00C55B0F" w:rsidRDefault="00C55B0F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Customer Preferences:</w:t>
      </w:r>
      <w:r w:rsidRPr="00C55B0F">
        <w:rPr>
          <w:rFonts w:asciiTheme="majorHAnsi" w:hAnsiTheme="majorHAnsi"/>
          <w:szCs w:val="22"/>
        </w:rPr>
        <w:t xml:space="preserve"> It is the customer answer </w:t>
      </w:r>
      <w:r w:rsidR="005565F5">
        <w:rPr>
          <w:rFonts w:asciiTheme="majorHAnsi" w:hAnsiTheme="majorHAnsi"/>
          <w:szCs w:val="22"/>
        </w:rPr>
        <w:t xml:space="preserve">itself </w:t>
      </w:r>
      <w:r>
        <w:rPr>
          <w:rFonts w:asciiTheme="majorHAnsi" w:hAnsiTheme="majorHAnsi"/>
          <w:szCs w:val="22"/>
        </w:rPr>
        <w:t>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089B186F" w14:textId="30CA4B71" w:rsidR="00C55B0F" w:rsidRPr="00C55B0F" w:rsidRDefault="00C55B0F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 xml:space="preserve">Channel: </w:t>
      </w:r>
      <w:r w:rsidRPr="00C55B0F">
        <w:rPr>
          <w:rFonts w:asciiTheme="majorHAnsi" w:hAnsiTheme="majorHAnsi"/>
          <w:szCs w:val="22"/>
        </w:rPr>
        <w:t>Communication channel for what this preference is asked for.</w:t>
      </w:r>
    </w:p>
    <w:p w14:paraId="5BBCEA71" w14:textId="416DA1E4" w:rsidR="00C55B0F" w:rsidRPr="00C55B0F" w:rsidRDefault="00795900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Audit</w:t>
      </w:r>
      <w:r w:rsidR="00C55B0F" w:rsidRPr="00C55B0F">
        <w:rPr>
          <w:rFonts w:asciiTheme="majorHAnsi" w:hAnsiTheme="majorHAnsi"/>
          <w:b/>
          <w:szCs w:val="22"/>
        </w:rPr>
        <w:t>:</w:t>
      </w:r>
      <w:r w:rsidR="00C55B0F" w:rsidRPr="00C55B0F">
        <w:rPr>
          <w:rFonts w:asciiTheme="majorHAnsi" w:hAnsiTheme="majorHAnsi"/>
          <w:szCs w:val="22"/>
        </w:rPr>
        <w:t xml:space="preserve"> Historical data </w:t>
      </w:r>
      <w:r w:rsidR="00DF1248">
        <w:rPr>
          <w:rFonts w:asciiTheme="majorHAnsi" w:hAnsiTheme="majorHAnsi"/>
          <w:szCs w:val="22"/>
        </w:rPr>
        <w:t>activity</w:t>
      </w:r>
      <w:r w:rsidR="00C55B0F" w:rsidRPr="00C55B0F">
        <w:rPr>
          <w:rFonts w:asciiTheme="majorHAnsi" w:hAnsiTheme="majorHAnsi"/>
          <w:szCs w:val="22"/>
        </w:rPr>
        <w:t>.</w:t>
      </w:r>
    </w:p>
    <w:p w14:paraId="2C8AA929" w14:textId="77777777" w:rsidR="00C55B0F" w:rsidRPr="00E3473B" w:rsidRDefault="00C55B0F" w:rsidP="00E3473B">
      <w:pPr>
        <w:rPr>
          <w:rFonts w:asciiTheme="majorHAnsi" w:hAnsiTheme="majorHAnsi"/>
          <w:szCs w:val="22"/>
        </w:rPr>
      </w:pPr>
    </w:p>
    <w:p w14:paraId="1811A5F7" w14:textId="1570C729" w:rsidR="00C51815" w:rsidRDefault="00C51815" w:rsidP="00C51815">
      <w:pPr>
        <w:pStyle w:val="Heading2"/>
      </w:pPr>
      <w:bookmarkStart w:id="22" w:name="_Toc520567351"/>
      <w:r w:rsidRPr="008122CB">
        <w:t>3.</w:t>
      </w:r>
      <w:r w:rsidR="00FA5EA4">
        <w:t>2</w:t>
      </w:r>
      <w:r w:rsidRPr="008122CB">
        <w:t xml:space="preserve">. </w:t>
      </w:r>
      <w:r>
        <w:t xml:space="preserve">Process </w:t>
      </w:r>
      <w:bookmarkEnd w:id="22"/>
    </w:p>
    <w:p w14:paraId="4E72DFAC" w14:textId="77777777" w:rsidR="00B5122A" w:rsidRPr="00B5122A" w:rsidRDefault="00B5122A" w:rsidP="00B5122A"/>
    <w:p w14:paraId="42ACCCBA" w14:textId="1AA2FA0B" w:rsidR="0091080D" w:rsidRDefault="00973777" w:rsidP="0091080D">
      <w:r>
        <w:rPr>
          <w:rFonts w:asciiTheme="majorHAnsi" w:hAnsiTheme="majorHAnsi"/>
          <w:sz w:val="22"/>
          <w:szCs w:val="22"/>
        </w:rPr>
        <w:t>Customer preferences will be provided from different data sources, however the methodology described below should be applicable to all of them.</w:t>
      </w:r>
    </w:p>
    <w:p w14:paraId="63064EC4" w14:textId="6F637534" w:rsidR="00876386" w:rsidRDefault="00876386" w:rsidP="0091080D"/>
    <w:p w14:paraId="43C42C96" w14:textId="748F36A6" w:rsidR="00410816" w:rsidRDefault="00410816" w:rsidP="00410816">
      <w:pPr>
        <w:pStyle w:val="Heading2"/>
        <w:ind w:left="284"/>
      </w:pPr>
      <w:bookmarkStart w:id="23" w:name="_Toc520567352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r>
        <w:t>Process Overview</w:t>
      </w:r>
      <w:bookmarkEnd w:id="23"/>
    </w:p>
    <w:p w14:paraId="26A51BFA" w14:textId="3F3A52C9" w:rsidR="00973777" w:rsidRDefault="00973777" w:rsidP="00973777"/>
    <w:p w14:paraId="3B86CE06" w14:textId="408655B6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sz w:val="22"/>
          <w:szCs w:val="22"/>
        </w:rPr>
        <w:t xml:space="preserve">An external data source will provide </w:t>
      </w:r>
      <w:r w:rsidR="007012F8">
        <w:rPr>
          <w:rFonts w:asciiTheme="majorHAnsi" w:hAnsiTheme="majorHAnsi"/>
          <w:sz w:val="22"/>
          <w:szCs w:val="22"/>
        </w:rPr>
        <w:t xml:space="preserve">latest </w:t>
      </w:r>
      <w:r w:rsidRPr="00617BF2">
        <w:rPr>
          <w:rFonts w:asciiTheme="majorHAnsi" w:hAnsiTheme="majorHAnsi"/>
          <w:sz w:val="22"/>
          <w:szCs w:val="22"/>
        </w:rPr>
        <w:t>preferences</w:t>
      </w:r>
      <w:r w:rsidR="00F93C97">
        <w:rPr>
          <w:rFonts w:asciiTheme="majorHAnsi" w:hAnsiTheme="majorHAnsi"/>
          <w:sz w:val="22"/>
          <w:szCs w:val="22"/>
        </w:rPr>
        <w:t xml:space="preserve"> updates</w:t>
      </w:r>
      <w:r w:rsidRPr="00617BF2">
        <w:rPr>
          <w:rFonts w:asciiTheme="majorHAnsi" w:hAnsiTheme="majorHAnsi"/>
          <w:sz w:val="22"/>
          <w:szCs w:val="22"/>
        </w:rPr>
        <w:t>. Then the system will do three validations bef</w:t>
      </w:r>
      <w:r w:rsidR="000C1E0A">
        <w:rPr>
          <w:rFonts w:asciiTheme="majorHAnsi" w:hAnsiTheme="majorHAnsi"/>
          <w:sz w:val="22"/>
          <w:szCs w:val="22"/>
        </w:rPr>
        <w:t>ore a preference get inserted,</w:t>
      </w:r>
      <w:r w:rsidRPr="00617BF2">
        <w:rPr>
          <w:rFonts w:asciiTheme="majorHAnsi" w:hAnsiTheme="majorHAnsi"/>
          <w:sz w:val="22"/>
          <w:szCs w:val="22"/>
        </w:rPr>
        <w:t xml:space="preserve"> updated</w:t>
      </w:r>
      <w:r w:rsidR="00BB2C21">
        <w:rPr>
          <w:rFonts w:asciiTheme="majorHAnsi" w:hAnsiTheme="majorHAnsi"/>
          <w:sz w:val="22"/>
          <w:szCs w:val="22"/>
        </w:rPr>
        <w:t xml:space="preserve"> or deleted</w:t>
      </w:r>
      <w:r w:rsidR="007B5F16">
        <w:rPr>
          <w:rFonts w:asciiTheme="majorHAnsi" w:hAnsiTheme="majorHAnsi"/>
          <w:sz w:val="22"/>
          <w:szCs w:val="22"/>
        </w:rPr>
        <w:t xml:space="preserve"> into CRM</w:t>
      </w:r>
      <w:r w:rsidRPr="00617BF2">
        <w:rPr>
          <w:rFonts w:asciiTheme="majorHAnsi" w:hAnsiTheme="majorHAnsi"/>
          <w:sz w:val="22"/>
          <w:szCs w:val="22"/>
        </w:rPr>
        <w:t xml:space="preserve">. </w:t>
      </w:r>
    </w:p>
    <w:p w14:paraId="3BB7D843" w14:textId="7A5A91ED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</w:p>
    <w:p w14:paraId="7F9D1A71" w14:textId="231D89E6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1:</w:t>
      </w:r>
      <w:r w:rsidRPr="00617BF2">
        <w:rPr>
          <w:rFonts w:asciiTheme="majorHAnsi" w:hAnsiTheme="majorHAnsi"/>
          <w:sz w:val="22"/>
          <w:szCs w:val="22"/>
        </w:rPr>
        <w:t xml:space="preserve"> Validate that the preference that we are going to associate to a customer exists into Reference.Preference table.</w:t>
      </w:r>
    </w:p>
    <w:p w14:paraId="5E14D4CA" w14:textId="2FB85EC5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2:</w:t>
      </w:r>
      <w:r w:rsidRPr="00617BF2">
        <w:rPr>
          <w:rFonts w:asciiTheme="majorHAnsi" w:hAnsiTheme="majorHAnsi"/>
          <w:sz w:val="22"/>
          <w:szCs w:val="22"/>
        </w:rPr>
        <w:t xml:space="preserve"> Validate that the channel exists into Reference.Channel table.</w:t>
      </w:r>
    </w:p>
    <w:p w14:paraId="4A8B3318" w14:textId="3D6BE200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3:</w:t>
      </w:r>
      <w:r w:rsidRPr="00617BF2">
        <w:rPr>
          <w:rFonts w:asciiTheme="majorHAnsi" w:hAnsiTheme="majorHAnsi"/>
          <w:sz w:val="22"/>
          <w:szCs w:val="22"/>
        </w:rPr>
        <w:t xml:space="preserve"> Validate the customer that we are trying to associate to that preference for that channel exists into Staging.STG_</w:t>
      </w:r>
      <w:r w:rsidR="00617BF2">
        <w:rPr>
          <w:rFonts w:asciiTheme="majorHAnsi" w:hAnsiTheme="majorHAnsi"/>
          <w:sz w:val="22"/>
          <w:szCs w:val="22"/>
        </w:rPr>
        <w:t>Customer</w:t>
      </w:r>
      <w:r w:rsidRPr="00617BF2">
        <w:rPr>
          <w:rFonts w:asciiTheme="majorHAnsi" w:hAnsiTheme="majorHAnsi"/>
          <w:sz w:val="22"/>
          <w:szCs w:val="22"/>
        </w:rPr>
        <w:t xml:space="preserve"> table.</w:t>
      </w:r>
    </w:p>
    <w:p w14:paraId="33B4C592" w14:textId="26FD5CBA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</w:p>
    <w:p w14:paraId="11559350" w14:textId="49AC17C5" w:rsidR="00DF74C5" w:rsidRPr="00617BF2" w:rsidRDefault="00E57E3D" w:rsidP="00617BF2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Once a row is inserted/update/delete on Staging.STG_CustomerPreference a trigger will capture that action and</w:t>
      </w:r>
      <w:r w:rsidR="008134DE">
        <w:rPr>
          <w:rFonts w:asciiTheme="majorHAnsi" w:hAnsiTheme="majorHAnsi"/>
          <w:sz w:val="22"/>
          <w:szCs w:val="22"/>
        </w:rPr>
        <w:t xml:space="preserve"> it will</w:t>
      </w:r>
      <w:r>
        <w:rPr>
          <w:rFonts w:asciiTheme="majorHAnsi" w:hAnsiTheme="majorHAnsi"/>
          <w:sz w:val="22"/>
          <w:szCs w:val="22"/>
        </w:rPr>
        <w:t xml:space="preserve"> </w:t>
      </w:r>
      <w:r w:rsidR="00FB316E">
        <w:rPr>
          <w:rFonts w:asciiTheme="majorHAnsi" w:hAnsiTheme="majorHAnsi"/>
          <w:sz w:val="22"/>
          <w:szCs w:val="22"/>
        </w:rPr>
        <w:t xml:space="preserve">insert a </w:t>
      </w:r>
      <w:r w:rsidR="009F13AA">
        <w:rPr>
          <w:rFonts w:asciiTheme="majorHAnsi" w:hAnsiTheme="majorHAnsi"/>
          <w:sz w:val="22"/>
          <w:szCs w:val="22"/>
        </w:rPr>
        <w:t xml:space="preserve">new </w:t>
      </w:r>
      <w:r w:rsidR="00FB316E">
        <w:rPr>
          <w:rFonts w:asciiTheme="majorHAnsi" w:hAnsiTheme="majorHAnsi"/>
          <w:sz w:val="22"/>
          <w:szCs w:val="22"/>
        </w:rPr>
        <w:t xml:space="preserve">row </w:t>
      </w:r>
      <w:r w:rsidR="009F13AA">
        <w:rPr>
          <w:rFonts w:asciiTheme="majorHAnsi" w:hAnsiTheme="majorHAnsi"/>
          <w:sz w:val="22"/>
          <w:szCs w:val="22"/>
        </w:rPr>
        <w:t>into</w:t>
      </w:r>
      <w:r w:rsidR="00FB316E">
        <w:rPr>
          <w:rFonts w:asciiTheme="majorHAnsi" w:hAnsiTheme="majorHAnsi"/>
          <w:sz w:val="22"/>
          <w:szCs w:val="22"/>
        </w:rPr>
        <w:t xml:space="preserve"> Audit</w:t>
      </w:r>
      <w:r w:rsidR="00DF74C5">
        <w:rPr>
          <w:rFonts w:asciiTheme="majorHAnsi" w:hAnsiTheme="majorHAnsi"/>
          <w:sz w:val="22"/>
          <w:szCs w:val="22"/>
        </w:rPr>
        <w:t xml:space="preserve">.STG_CustomerPreference table. </w:t>
      </w:r>
    </w:p>
    <w:p w14:paraId="5264A4B2" w14:textId="10A9D235" w:rsidR="00987AB4" w:rsidRPr="00617BF2" w:rsidRDefault="00987AB4" w:rsidP="00617BF2">
      <w:pPr>
        <w:jc w:val="both"/>
        <w:rPr>
          <w:rFonts w:asciiTheme="majorHAnsi" w:hAnsiTheme="majorHAnsi"/>
          <w:sz w:val="22"/>
          <w:szCs w:val="22"/>
        </w:rPr>
      </w:pPr>
    </w:p>
    <w:p w14:paraId="5DF1F4DF" w14:textId="14EC34B9" w:rsidR="00987AB4" w:rsidRPr="00617BF2" w:rsidRDefault="00987AB4" w:rsidP="00617BF2">
      <w:p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sz w:val="22"/>
          <w:szCs w:val="22"/>
        </w:rPr>
        <w:t xml:space="preserve">Errors and progress will be audited </w:t>
      </w:r>
      <w:r w:rsidR="00202AD5">
        <w:rPr>
          <w:rFonts w:asciiTheme="majorHAnsi" w:hAnsiTheme="majorHAnsi"/>
          <w:sz w:val="22"/>
          <w:szCs w:val="22"/>
        </w:rPr>
        <w:t>by</w:t>
      </w:r>
      <w:r w:rsidRPr="00617BF2">
        <w:rPr>
          <w:rFonts w:asciiTheme="majorHAnsi" w:hAnsiTheme="majorHAnsi"/>
          <w:sz w:val="22"/>
          <w:szCs w:val="22"/>
        </w:rPr>
        <w:t xml:space="preserve"> </w:t>
      </w:r>
      <w:commentRangeStart w:id="24"/>
      <w:r w:rsidRPr="00617BF2">
        <w:rPr>
          <w:rFonts w:asciiTheme="majorHAnsi" w:hAnsiTheme="majorHAnsi"/>
          <w:sz w:val="22"/>
          <w:szCs w:val="22"/>
        </w:rPr>
        <w:t>standard approach</w:t>
      </w:r>
      <w:commentRangeEnd w:id="24"/>
      <w:r w:rsidRPr="00617BF2">
        <w:rPr>
          <w:rFonts w:asciiTheme="majorHAnsi" w:hAnsiTheme="majorHAnsi"/>
          <w:sz w:val="22"/>
          <w:szCs w:val="22"/>
        </w:rPr>
        <w:commentReference w:id="24"/>
      </w:r>
      <w:r w:rsidRPr="00617BF2">
        <w:rPr>
          <w:rFonts w:asciiTheme="majorHAnsi" w:hAnsiTheme="majorHAnsi"/>
          <w:sz w:val="22"/>
          <w:szCs w:val="22"/>
        </w:rPr>
        <w:t>.</w:t>
      </w:r>
    </w:p>
    <w:p w14:paraId="66F808DA" w14:textId="337B85AE" w:rsidR="00410816" w:rsidRDefault="00410816" w:rsidP="00410816"/>
    <w:p w14:paraId="67F41CF2" w14:textId="498C5CA7" w:rsidR="00410816" w:rsidRDefault="0066001F" w:rsidP="0091080D">
      <w:r>
        <w:object w:dxaOrig="13081" w:dyaOrig="10951" w14:anchorId="5FA6A9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91.35pt" o:ole="">
            <v:imagedata r:id="rId14" o:title=""/>
          </v:shape>
          <o:OLEObject Type="Embed" ProgID="Visio.Drawing.15" ShapeID="_x0000_i1025" DrawAspect="Content" ObjectID="_1594310860" r:id="rId15"/>
        </w:object>
      </w:r>
    </w:p>
    <w:p w14:paraId="15AC3521" w14:textId="0B4E9967" w:rsidR="00217FC3" w:rsidRDefault="00217FC3" w:rsidP="0091080D"/>
    <w:p w14:paraId="7F743ED7" w14:textId="5DF1B7B1" w:rsidR="00351D89" w:rsidRPr="00520488" w:rsidRDefault="00351D89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5" w:name="_Toc520567353"/>
      <w:bookmarkEnd w:id="20"/>
      <w:r>
        <w:rPr>
          <w:sz w:val="32"/>
          <w:szCs w:val="32"/>
        </w:rPr>
        <w:t>Tables</w:t>
      </w:r>
      <w:bookmarkEnd w:id="25"/>
    </w:p>
    <w:p w14:paraId="583CF039" w14:textId="437876D9" w:rsidR="004A6359" w:rsidRDefault="004A6359" w:rsidP="00351D89">
      <w:pPr>
        <w:spacing w:after="200" w:line="276" w:lineRule="auto"/>
      </w:pPr>
    </w:p>
    <w:p w14:paraId="4A4C1CC7" w14:textId="6F9D784E" w:rsidR="004B353D" w:rsidRDefault="003D4663" w:rsidP="009C6DD1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This section contains a description of the tables involved on this process.</w:t>
      </w:r>
      <w:r w:rsidR="00F5690D">
        <w:rPr>
          <w:rFonts w:asciiTheme="majorHAnsi" w:hAnsiTheme="majorHAnsi"/>
          <w:szCs w:val="22"/>
        </w:rPr>
        <w:t xml:space="preserve"> Only new or updated table are described here. For more information about already existing tables, please see </w:t>
      </w:r>
      <w:commentRangeStart w:id="26"/>
      <w:r w:rsidR="00F5690D">
        <w:rPr>
          <w:rFonts w:asciiTheme="majorHAnsi" w:hAnsiTheme="majorHAnsi"/>
          <w:szCs w:val="22"/>
        </w:rPr>
        <w:t>database design document</w:t>
      </w:r>
      <w:commentRangeEnd w:id="26"/>
      <w:r w:rsidR="00F5690D">
        <w:rPr>
          <w:rStyle w:val="CommentReference"/>
        </w:rPr>
        <w:commentReference w:id="26"/>
      </w:r>
      <w:r w:rsidR="00F5690D">
        <w:rPr>
          <w:rFonts w:asciiTheme="majorHAnsi" w:hAnsiTheme="majorHAnsi"/>
          <w:szCs w:val="22"/>
        </w:rPr>
        <w:t>.</w:t>
      </w:r>
    </w:p>
    <w:p w14:paraId="2944F33B" w14:textId="2F64231D" w:rsidR="004B353D" w:rsidRPr="004B353D" w:rsidRDefault="004B353D" w:rsidP="004B353D">
      <w:pPr>
        <w:pStyle w:val="Heading2"/>
      </w:pPr>
      <w:bookmarkStart w:id="27" w:name="_Toc520567354"/>
      <w:r w:rsidRPr="004B353D">
        <w:t>ER Diagram</w:t>
      </w:r>
      <w:bookmarkEnd w:id="27"/>
    </w:p>
    <w:p w14:paraId="7E6E874E" w14:textId="117AED30" w:rsidR="00F5690D" w:rsidRDefault="00F5690D" w:rsidP="009C6DD1"/>
    <w:p w14:paraId="33E9FB5E" w14:textId="72346BA6" w:rsidR="00F5690D" w:rsidRDefault="00F4570B" w:rsidP="009C6DD1">
      <w:r>
        <w:object w:dxaOrig="16891" w:dyaOrig="14071" w14:anchorId="4894D671">
          <v:shape id="_x0000_i1026" type="#_x0000_t75" style="width:467.8pt;height:389.6pt" o:ole="">
            <v:imagedata r:id="rId16" o:title=""/>
          </v:shape>
          <o:OLEObject Type="Embed" ProgID="Visio.Drawing.15" ShapeID="_x0000_i1026" DrawAspect="Content" ObjectID="_1594310861" r:id="rId17"/>
        </w:object>
      </w:r>
    </w:p>
    <w:p w14:paraId="264869C4" w14:textId="77777777" w:rsidR="00A749C3" w:rsidRDefault="00A749C3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022C8136" w14:textId="58F76772" w:rsidR="003D4663" w:rsidRDefault="00F76487" w:rsidP="00351D89">
      <w:pPr>
        <w:pStyle w:val="Heading2"/>
      </w:pPr>
      <w:bookmarkStart w:id="28" w:name="_Toc520567355"/>
      <w:r>
        <w:t>Staging.STG_CustomerPreferenc</w:t>
      </w:r>
      <w:r w:rsidR="00C7318F">
        <w:t>e</w:t>
      </w:r>
      <w:bookmarkEnd w:id="28"/>
    </w:p>
    <w:p w14:paraId="0E6556DD" w14:textId="6D36AEDD" w:rsidR="00C132F7" w:rsidRDefault="00C132F7" w:rsidP="00C132F7"/>
    <w:p w14:paraId="65DF4D5E" w14:textId="034DFAB1" w:rsidR="00C132F7" w:rsidRPr="0010234E" w:rsidRDefault="004A3884" w:rsidP="00C132F7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latest version</w:t>
      </w:r>
      <w:r w:rsidR="00F76487">
        <w:rPr>
          <w:rFonts w:asciiTheme="majorHAnsi" w:hAnsiTheme="majorHAnsi"/>
          <w:szCs w:val="22"/>
        </w:rPr>
        <w:t xml:space="preserve"> of customer preference</w:t>
      </w:r>
      <w:r>
        <w:rPr>
          <w:rFonts w:asciiTheme="majorHAnsi" w:hAnsiTheme="majorHAnsi"/>
          <w:szCs w:val="22"/>
        </w:rPr>
        <w:t>s</w:t>
      </w:r>
      <w:r w:rsidR="00F76487">
        <w:rPr>
          <w:rFonts w:asciiTheme="majorHAnsi" w:hAnsiTheme="majorHAnsi"/>
          <w:szCs w:val="22"/>
        </w:rPr>
        <w:t>.</w:t>
      </w:r>
    </w:p>
    <w:p w14:paraId="1BF4AC66" w14:textId="77777777" w:rsidR="00351D89" w:rsidRDefault="00351D89" w:rsidP="009C6DD1"/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1A63C4" w:rsidRPr="001A63C4" w14:paraId="34D7886A" w14:textId="77777777" w:rsidTr="001A63C4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0EFC4A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95958C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3B0614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08FB79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483899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542C00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CCE63C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1A63C4" w:rsidRPr="001A63C4" w14:paraId="2A75ADF2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99154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D275F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05A7B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00809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51B13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6076F5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647C5A2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FK to Reference.Preference</w:t>
            </w:r>
          </w:p>
        </w:tc>
      </w:tr>
      <w:tr w:rsidR="001A63C4" w:rsidRPr="001A63C4" w14:paraId="2DEF24ED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9EEB6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EBB0F5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4751F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2166A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6ACA7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E4FB03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7E7F8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RM Customer. FK to Staging.STG_KeyMapping</w:t>
            </w:r>
          </w:p>
        </w:tc>
      </w:tr>
      <w:tr w:rsidR="001A63C4" w:rsidRPr="001A63C4" w14:paraId="4EACE899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686B7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F0A0F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5C9F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6803D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6889E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7F3651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537B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FK to Reference.Channel</w:t>
            </w:r>
          </w:p>
        </w:tc>
      </w:tr>
      <w:tr w:rsidR="001A63C4" w:rsidRPr="001A63C4" w14:paraId="433BE0C6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6420F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E5115A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82F1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FF3382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BE36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32B419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033EDE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1A63C4" w:rsidRPr="001A63C4" w14:paraId="1BAB6B3E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B2AE02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E5F1F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7F5FD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78C011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378B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0C0E9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914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1A63C4" w:rsidRPr="001A63C4" w14:paraId="755B3E68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A3DEA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45F432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9F59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D4B918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19D8D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A11EFA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12E395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1A63C4" w:rsidRPr="001A63C4" w14:paraId="44702EAB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7620A1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CE9C4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F4E16D3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CE7DF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C4049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FF0D8BE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5B7BA3B" w14:textId="38E4F9BE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1A63C4" w:rsidRPr="001A63C4" w14:paraId="62F3490B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BB29A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3A4CE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A5143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8050A6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46BC58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860F9C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3118A4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74CE9F0F" w14:textId="4DFDA1BD" w:rsidR="00477631" w:rsidRDefault="00477631" w:rsidP="009C6DD1"/>
    <w:p w14:paraId="7600442B" w14:textId="7EF01B44" w:rsidR="00393302" w:rsidRDefault="00393302" w:rsidP="00393302">
      <w:pPr>
        <w:pStyle w:val="Heading2"/>
      </w:pPr>
      <w:bookmarkStart w:id="29" w:name="_Toc520567356"/>
      <w:r>
        <w:t>Reference.Preference</w:t>
      </w:r>
      <w:bookmarkEnd w:id="29"/>
    </w:p>
    <w:p w14:paraId="03441737" w14:textId="77777777" w:rsidR="00393302" w:rsidRDefault="00393302" w:rsidP="00393302"/>
    <w:p w14:paraId="1632BDE2" w14:textId="478F2204" w:rsidR="00477631" w:rsidRDefault="00393302" w:rsidP="00393302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a list of all available preference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430089" w:rsidRPr="001A63C4" w14:paraId="0F56E31E" w14:textId="77777777" w:rsidTr="00430089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A51A8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5F76FE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08BE57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EF51E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5253FC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10C206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944CC1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430089" w:rsidRPr="001A63C4" w14:paraId="7C781CB0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53B3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1F67D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DF144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9764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8DA779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2C110F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9767D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FK to Reference.Preference</w:t>
            </w:r>
          </w:p>
        </w:tc>
      </w:tr>
      <w:tr w:rsidR="001A63C4" w:rsidRPr="001A63C4" w14:paraId="2091D1E7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18DD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BDC2FE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9276C5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87520C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762DF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CED3E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9A4C120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preference</w:t>
            </w:r>
          </w:p>
        </w:tc>
      </w:tr>
      <w:tr w:rsidR="00430089" w:rsidRPr="001A63C4" w14:paraId="04EA639F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2E464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4A4CC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7089B1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5F40D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54837E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9555B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5005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preference for.</w:t>
            </w:r>
          </w:p>
        </w:tc>
      </w:tr>
      <w:tr w:rsidR="001A63C4" w:rsidRPr="001A63C4" w14:paraId="3B3D7BE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EFC7A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CA1E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4DC42E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FFA14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9DA5F2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156E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1EEA50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430089" w:rsidRPr="001A63C4" w14:paraId="038A515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C6DA2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7AD0D5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E4F13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075A9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2B64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B07A82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F588F9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1A63C4" w:rsidRPr="001A63C4" w14:paraId="3667AC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5ECE8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C25975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2BA1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F19E3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5500FE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B7FF6C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72AF78D" w14:textId="070B3B55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430089" w:rsidRPr="001A63C4" w14:paraId="528B47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244E68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4DB5D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46EF2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51550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F38C22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7DBB6C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58BE2D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5918C533" w14:textId="77777777" w:rsidR="00393302" w:rsidRDefault="00393302" w:rsidP="00393302">
      <w:pPr>
        <w:spacing w:after="200" w:line="276" w:lineRule="auto"/>
      </w:pPr>
    </w:p>
    <w:p w14:paraId="141792E3" w14:textId="3A181B5B" w:rsidR="000048CC" w:rsidRDefault="000048CC" w:rsidP="000048CC">
      <w:pPr>
        <w:pStyle w:val="Heading2"/>
      </w:pPr>
      <w:bookmarkStart w:id="30" w:name="_Toc520567357"/>
      <w:r>
        <w:t>Reference.Channel</w:t>
      </w:r>
      <w:bookmarkEnd w:id="30"/>
    </w:p>
    <w:p w14:paraId="49DE575D" w14:textId="5865D0DE" w:rsidR="00F33A77" w:rsidRP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a list of all available channel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BE0E36" w:rsidRPr="00BE0E36" w14:paraId="28248660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A32340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30334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CFE4C4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2C1191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4ED0E6E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54F61D5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hideMark/>
          </w:tcPr>
          <w:p w14:paraId="31691A5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BE0E36" w:rsidRPr="00BE0E36" w14:paraId="0335B27A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C43D3A3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AE7F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428B3C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E44AC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16515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3A8F21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1C4BF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FK to Reference.Channel</w:t>
            </w:r>
          </w:p>
        </w:tc>
      </w:tr>
      <w:tr w:rsidR="00BE0E36" w:rsidRPr="00BE0E36" w14:paraId="7828B819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0C92B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6455C4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3AF2E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866D2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317339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22CBF8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DF7D81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Channel</w:t>
            </w:r>
          </w:p>
        </w:tc>
      </w:tr>
      <w:tr w:rsidR="00BE0E36" w:rsidRPr="00BE0E36" w14:paraId="7EDA6F1B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2B929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A2855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4E22B1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39B7B4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D4300C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4287B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AD1D4B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channel for.</w:t>
            </w:r>
          </w:p>
        </w:tc>
      </w:tr>
      <w:tr w:rsidR="00BE0E36" w:rsidRPr="00BE0E36" w14:paraId="5DCC30E2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E55DF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5289A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7772A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7575B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319E2F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8E4D75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93E804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BE0E36" w:rsidRPr="00BE0E36" w14:paraId="354437EE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7C291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40384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BC0A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ECDE3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15E9E0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BA26EB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673D87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BE0E36" w:rsidRPr="00BE0E36" w14:paraId="0A0FC905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22721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8095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F08C9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4DBC6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42269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D05BD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45FCB87" w14:textId="70F3C02B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BE0E36" w:rsidRPr="00BE0E36" w14:paraId="5E5A643D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9F89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56BC92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11819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A63BC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500FA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75ECCF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AAB4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038DB80A" w14:textId="315BA7E9" w:rsidR="00194C01" w:rsidRPr="00194C01" w:rsidRDefault="00194C01" w:rsidP="00194C01">
      <w:pPr>
        <w:spacing w:after="200" w:line="276" w:lineRule="auto"/>
        <w:rPr>
          <w:rFonts w:asciiTheme="majorHAnsi" w:hAnsiTheme="majorHAnsi"/>
          <w:i/>
          <w:szCs w:val="22"/>
        </w:rPr>
      </w:pPr>
      <w:r w:rsidRPr="00194C01">
        <w:rPr>
          <w:rFonts w:asciiTheme="majorHAnsi" w:hAnsiTheme="majorHAnsi"/>
          <w:b/>
          <w:i/>
          <w:szCs w:val="22"/>
        </w:rPr>
        <w:t>Note:</w:t>
      </w:r>
      <w:r w:rsidRPr="00194C01">
        <w:rPr>
          <w:rFonts w:asciiTheme="majorHAnsi" w:hAnsiTheme="majorHAnsi"/>
          <w:i/>
          <w:szCs w:val="22"/>
        </w:rPr>
        <w:t xml:space="preserve"> A “NONE” channel will be provided for those preferences without channel.</w:t>
      </w:r>
    </w:p>
    <w:p w14:paraId="6198BA45" w14:textId="3E51398A" w:rsidR="00F33A77" w:rsidRDefault="00E81234" w:rsidP="00F33A77">
      <w:pPr>
        <w:pStyle w:val="Heading2"/>
      </w:pPr>
      <w:bookmarkStart w:id="31" w:name="_Toc520567358"/>
      <w:r>
        <w:t>Audit</w:t>
      </w:r>
      <w:r w:rsidR="00F33A77">
        <w:t>.STG_CustomerPreference</w:t>
      </w:r>
      <w:bookmarkEnd w:id="31"/>
    </w:p>
    <w:p w14:paraId="3B2ED1E4" w14:textId="47630E08" w:rsid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historical customer preference data</w:t>
      </w:r>
      <w:r w:rsidR="00E81234">
        <w:rPr>
          <w:rFonts w:asciiTheme="majorHAnsi" w:hAnsiTheme="majorHAnsi"/>
          <w:szCs w:val="22"/>
        </w:rPr>
        <w:t xml:space="preserve"> activity</w:t>
      </w:r>
      <w:r>
        <w:rPr>
          <w:rFonts w:asciiTheme="majorHAnsi" w:hAnsiTheme="majorHAnsi"/>
          <w:szCs w:val="22"/>
        </w:rPr>
        <w:t>. The latest version of customer preference can be found on Staging.STG_CustomerPreference.</w:t>
      </w:r>
      <w:r w:rsidR="003B2F3A">
        <w:rPr>
          <w:rFonts w:asciiTheme="majorHAnsi" w:hAnsiTheme="majorHAnsi"/>
          <w:szCs w:val="22"/>
        </w:rPr>
        <w:t xml:space="preserve">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3B2F3A" w:rsidRPr="003B2F3A" w14:paraId="1B4F2E0E" w14:textId="77777777" w:rsidTr="003B2F3A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68BFF2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3C949C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C20F8E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7F91E3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09FB14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08F1FDD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46A3F7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B2F3A" w:rsidRPr="003B2F3A" w14:paraId="269B7960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7A6905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FC883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017BD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F7EDB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B67A22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C4C21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4575D1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Logical FK to Reference.Preference</w:t>
            </w:r>
          </w:p>
        </w:tc>
      </w:tr>
      <w:tr w:rsidR="003B2F3A" w:rsidRPr="003B2F3A" w14:paraId="3903709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8C23E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4B22F2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894AD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C86D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68EBA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8A48A4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01176B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RM Customer. Logical FK to Staging.STG_KeyMapping</w:t>
            </w:r>
          </w:p>
        </w:tc>
      </w:tr>
      <w:tr w:rsidR="003B2F3A" w:rsidRPr="003B2F3A" w14:paraId="0FA0CA7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0245B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39593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1F933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5FFD9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490B52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8208C3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D96DCC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Logical FK to Reference.Channel</w:t>
            </w:r>
          </w:p>
        </w:tc>
      </w:tr>
      <w:tr w:rsidR="003B2F3A" w:rsidRPr="003B2F3A" w14:paraId="381459F3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84CB1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F71101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834C86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1B886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4D659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3FEB5C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D351285" w14:textId="5D17045F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 w:rsidR="00CD2BAE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B2F3A" w:rsidRPr="003B2F3A" w14:paraId="6E2FCD75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CB8CC0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E39AE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BAAB8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053D79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82FC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11EE6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9F45A0F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3B2F3A" w:rsidRPr="003B2F3A" w14:paraId="6DF4D64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AEA03C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A0CAE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93F9CC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E2DBB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136501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169E52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BC48A26" w14:textId="633B37B7" w:rsidR="003B2F3A" w:rsidRPr="003B2F3A" w:rsidRDefault="007203C6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="003B2F3A"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B2F3A" w:rsidRPr="003B2F3A" w14:paraId="3B9F24B2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CC5E9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F55C51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779F7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02E297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FAB1A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7CFB59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EC3765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B2F3A" w:rsidRPr="003B2F3A" w14:paraId="31F0F82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4F92A2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EB9461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C3AAA4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17622D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C23034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414941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1A42A21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3B2F3A" w:rsidRPr="003B2F3A" w14:paraId="17519656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6D9511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AFC61E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F459624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B9DC3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56CA2F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971F5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A9A94F6" w14:textId="1443B9DC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1B2884"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3B2F3A" w:rsidRPr="003B2F3A" w14:paraId="0FD44AF7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011A1D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539F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40F7178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80F1CB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C8D37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366149D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E319956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0E9D2507" w14:textId="2DD3BA86" w:rsidR="004A313C" w:rsidRDefault="004A313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6434EE15" w14:textId="38D3B14B" w:rsidR="00D63AF5" w:rsidRPr="00520488" w:rsidRDefault="001B2884" w:rsidP="00D63AF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2" w:name="_Toc520567359"/>
      <w:r>
        <w:rPr>
          <w:sz w:val="32"/>
          <w:szCs w:val="32"/>
        </w:rPr>
        <w:t>Audit</w:t>
      </w:r>
      <w:r w:rsidR="00DD1041">
        <w:rPr>
          <w:sz w:val="32"/>
          <w:szCs w:val="32"/>
        </w:rPr>
        <w:t xml:space="preserve"> Overview</w:t>
      </w:r>
      <w:bookmarkEnd w:id="32"/>
    </w:p>
    <w:p w14:paraId="280C2F12" w14:textId="0B00B840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7362C49C" w14:textId="0CFDFFAC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General definition of the proposed </w:t>
      </w:r>
      <w:r w:rsidR="00406CE8">
        <w:rPr>
          <w:rFonts w:asciiTheme="majorHAnsi" w:hAnsiTheme="majorHAnsi" w:cstheme="majorHAnsi"/>
          <w:sz w:val="22"/>
          <w:szCs w:val="22"/>
        </w:rPr>
        <w:t>audit</w:t>
      </w:r>
      <w:r>
        <w:rPr>
          <w:rFonts w:asciiTheme="majorHAnsi" w:hAnsiTheme="majorHAnsi" w:cstheme="majorHAnsi"/>
          <w:sz w:val="22"/>
          <w:szCs w:val="22"/>
        </w:rPr>
        <w:t xml:space="preserve"> methodology / system is defined on </w:t>
      </w:r>
      <w:r w:rsidRPr="00DD1041">
        <w:rPr>
          <w:rFonts w:asciiTheme="majorHAnsi" w:hAnsiTheme="majorHAnsi" w:cstheme="majorHAnsi"/>
          <w:sz w:val="22"/>
          <w:szCs w:val="22"/>
        </w:rPr>
        <w:t>VTEC Software Architecture - Audit &amp; Log V1.1.docx</w:t>
      </w:r>
      <w:r w:rsidR="00786623">
        <w:rPr>
          <w:rFonts w:asciiTheme="majorHAnsi" w:hAnsiTheme="majorHAnsi" w:cstheme="majorHAnsi"/>
          <w:sz w:val="22"/>
          <w:szCs w:val="22"/>
        </w:rPr>
        <w:t>.</w:t>
      </w:r>
    </w:p>
    <w:p w14:paraId="666730AF" w14:textId="77777777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35A92739" w14:textId="2E0E3879" w:rsidR="00786623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This section defines how customer preferences changes are going to be </w:t>
      </w:r>
      <w:r w:rsidR="00CD2BAE">
        <w:rPr>
          <w:rFonts w:asciiTheme="majorHAnsi" w:hAnsiTheme="majorHAnsi" w:cstheme="majorHAnsi"/>
          <w:sz w:val="22"/>
          <w:szCs w:val="22"/>
        </w:rPr>
        <w:t>audited</w:t>
      </w:r>
      <w:r>
        <w:rPr>
          <w:rFonts w:asciiTheme="majorHAnsi" w:hAnsiTheme="majorHAnsi" w:cstheme="majorHAnsi"/>
          <w:sz w:val="22"/>
          <w:szCs w:val="22"/>
        </w:rPr>
        <w:t>.</w:t>
      </w:r>
    </w:p>
    <w:p w14:paraId="6AF9E0D9" w14:textId="06212075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3A079736" w14:textId="344565C3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We have chosen database triggers to handle </w:t>
      </w:r>
      <w:r w:rsidR="005832BD">
        <w:rPr>
          <w:rFonts w:asciiTheme="majorHAnsi" w:hAnsiTheme="majorHAnsi" w:cstheme="majorHAnsi"/>
          <w:sz w:val="22"/>
          <w:szCs w:val="22"/>
        </w:rPr>
        <w:t>audits</w:t>
      </w:r>
      <w:r>
        <w:rPr>
          <w:rFonts w:asciiTheme="majorHAnsi" w:hAnsiTheme="majorHAnsi" w:cstheme="majorHAnsi"/>
          <w:sz w:val="22"/>
          <w:szCs w:val="22"/>
        </w:rPr>
        <w:t xml:space="preserve">. By doing that we simplify the </w:t>
      </w:r>
      <w:r w:rsidR="00E93677">
        <w:rPr>
          <w:rFonts w:asciiTheme="majorHAnsi" w:hAnsiTheme="majorHAnsi" w:cstheme="majorHAnsi"/>
          <w:sz w:val="22"/>
          <w:szCs w:val="22"/>
        </w:rPr>
        <w:t>audit</w:t>
      </w:r>
      <w:r w:rsidR="00596924">
        <w:rPr>
          <w:rFonts w:asciiTheme="majorHAnsi" w:hAnsiTheme="majorHAnsi" w:cstheme="majorHAnsi"/>
          <w:sz w:val="22"/>
          <w:szCs w:val="22"/>
        </w:rPr>
        <w:t xml:space="preserve"> logic significantly and </w:t>
      </w:r>
      <w:r w:rsidR="00F91629">
        <w:rPr>
          <w:rFonts w:asciiTheme="majorHAnsi" w:hAnsiTheme="majorHAnsi" w:cstheme="majorHAnsi"/>
          <w:sz w:val="22"/>
          <w:szCs w:val="22"/>
        </w:rPr>
        <w:t>delegate the responsibility of auditing outside stored procedures, functions or SSiS packages.</w:t>
      </w:r>
    </w:p>
    <w:p w14:paraId="28DC5B06" w14:textId="6174C501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51324650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20DED10" w14:textId="0FDD7D3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3F196D6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548F129" w14:textId="39F7FBA6" w:rsidR="00DF74C5" w:rsidRPr="00520488" w:rsidRDefault="00DF74C5" w:rsidP="00DF74C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3" w:name="_Toc520567360"/>
      <w:r>
        <w:rPr>
          <w:sz w:val="32"/>
          <w:szCs w:val="32"/>
        </w:rPr>
        <w:t>Use Cases</w:t>
      </w:r>
      <w:bookmarkEnd w:id="33"/>
    </w:p>
    <w:p w14:paraId="017C4252" w14:textId="13585AE0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1F00BEDE" w14:textId="1E721962" w:rsidR="00B606F8" w:rsidRDefault="00B606F8" w:rsidP="00DF74C5">
      <w:pPr>
        <w:pStyle w:val="Heading2"/>
      </w:pPr>
      <w:bookmarkStart w:id="34" w:name="_Toc520567361"/>
      <w:r>
        <w:t xml:space="preserve">Use </w:t>
      </w:r>
      <w:r w:rsidR="00DF74C5" w:rsidRPr="00DF74C5">
        <w:t>Case 1:</w:t>
      </w:r>
      <w:r>
        <w:t xml:space="preserve"> New Customer Preference</w:t>
      </w:r>
      <w:bookmarkEnd w:id="34"/>
      <w:r>
        <w:t xml:space="preserve"> </w:t>
      </w:r>
    </w:p>
    <w:p w14:paraId="0A2A49F8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4ED3EA60" w14:textId="1242D153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A new customer preference comes from one of the data source. </w:t>
      </w:r>
    </w:p>
    <w:p w14:paraId="125B9F3C" w14:textId="2EC4C041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 into Reference.Preference</w:t>
      </w:r>
    </w:p>
    <w:p w14:paraId="1BC20740" w14:textId="74F36F9B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 into Reference.Channel</w:t>
      </w:r>
    </w:p>
    <w:p w14:paraId="7E934E89" w14:textId="4617AC93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 into Staging.STG_Customer</w:t>
      </w:r>
    </w:p>
    <w:p w14:paraId="2AAF8111" w14:textId="0FF88F1F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do not exist.</w:t>
      </w:r>
    </w:p>
    <w:p w14:paraId="16C72125" w14:textId="7C2B7835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Insert Customer Preference into Staging.STG_CustomerPreference</w:t>
      </w:r>
    </w:p>
    <w:p w14:paraId="258A2867" w14:textId="203A3B6D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 table adding ActionTimestamp = now() and Action = ‘I’</w:t>
      </w:r>
    </w:p>
    <w:p w14:paraId="7BACF9DD" w14:textId="4405D601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5A48F1C7" w14:textId="6EB1CEFC" w:rsidR="00B606F8" w:rsidRDefault="00B606F8" w:rsidP="00B606F8">
      <w:pPr>
        <w:pStyle w:val="Heading2"/>
      </w:pPr>
      <w:bookmarkStart w:id="35" w:name="_Toc520567362"/>
      <w:r>
        <w:t xml:space="preserve">Use </w:t>
      </w:r>
      <w:r w:rsidRPr="00DF74C5">
        <w:t xml:space="preserve">Case </w:t>
      </w:r>
      <w:r>
        <w:t>2</w:t>
      </w:r>
      <w:r w:rsidRPr="00DF74C5">
        <w:t>:</w:t>
      </w:r>
      <w:r>
        <w:t xml:space="preserve"> Update existing Customer Preference</w:t>
      </w:r>
      <w:bookmarkEnd w:id="35"/>
      <w:r>
        <w:t xml:space="preserve"> </w:t>
      </w:r>
    </w:p>
    <w:p w14:paraId="3B703F80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5C40F408" w14:textId="1703FDC0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An existing customer preference comes from one of the data source. </w:t>
      </w:r>
    </w:p>
    <w:p w14:paraId="42DEAB47" w14:textId="77777777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s into Reference.Preference</w:t>
      </w:r>
    </w:p>
    <w:p w14:paraId="735D8A7F" w14:textId="77777777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s into Reference.Channel</w:t>
      </w:r>
    </w:p>
    <w:p w14:paraId="669723D1" w14:textId="1CA4C26E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s into Staging.STG_Customer</w:t>
      </w:r>
    </w:p>
    <w:p w14:paraId="77C3A889" w14:textId="3EAB426B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already exist.</w:t>
      </w:r>
    </w:p>
    <w:p w14:paraId="4F460887" w14:textId="6A797AF5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Update Customer Preference on Staging.STG_CustomerPreference with new Value, LatestModifiedDate and LatestModifiedBy</w:t>
      </w:r>
    </w:p>
    <w:p w14:paraId="4CC209B2" w14:textId="6A45C313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</w:t>
      </w:r>
      <w:r>
        <w:rPr>
          <w:rFonts w:asciiTheme="majorHAnsi" w:hAnsiTheme="majorHAnsi" w:cstheme="majorHAnsi"/>
          <w:sz w:val="22"/>
          <w:szCs w:val="22"/>
        </w:rPr>
        <w:t>upda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action and inserts same information 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 table adding ActionTimestamp = now() and Action = ‘</w:t>
      </w:r>
      <w:r>
        <w:rPr>
          <w:rFonts w:asciiTheme="majorHAnsi" w:hAnsiTheme="majorHAnsi" w:cstheme="majorHAnsi"/>
          <w:sz w:val="22"/>
          <w:szCs w:val="22"/>
        </w:rPr>
        <w:t>U</w:t>
      </w:r>
      <w:r w:rsidRPr="00B606F8">
        <w:rPr>
          <w:rFonts w:asciiTheme="majorHAnsi" w:hAnsiTheme="majorHAnsi" w:cstheme="majorHAnsi"/>
          <w:sz w:val="22"/>
          <w:szCs w:val="22"/>
        </w:rPr>
        <w:t>’</w:t>
      </w:r>
    </w:p>
    <w:p w14:paraId="4AFAC5A9" w14:textId="77777777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0863029E" w14:textId="576C326F" w:rsidR="00B606F8" w:rsidRDefault="00B606F8" w:rsidP="00B606F8">
      <w:pPr>
        <w:pStyle w:val="Heading2"/>
      </w:pPr>
      <w:bookmarkStart w:id="36" w:name="_Toc520567363"/>
      <w:r>
        <w:t xml:space="preserve">Use </w:t>
      </w:r>
      <w:r w:rsidRPr="00DF74C5">
        <w:t xml:space="preserve">Case </w:t>
      </w:r>
      <w:r>
        <w:t>3</w:t>
      </w:r>
      <w:r w:rsidRPr="00DF74C5">
        <w:t>:</w:t>
      </w:r>
      <w:r>
        <w:t xml:space="preserve"> Delete existing Customer Preference</w:t>
      </w:r>
      <w:bookmarkEnd w:id="36"/>
      <w:r>
        <w:t xml:space="preserve"> </w:t>
      </w:r>
    </w:p>
    <w:p w14:paraId="59682669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0B968122" w14:textId="1DEE92E9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A request to delete a preference comes from one of the approved channels.</w:t>
      </w:r>
      <w:r w:rsidRPr="00B606F8">
        <w:rPr>
          <w:rFonts w:asciiTheme="majorHAnsi" w:hAnsiTheme="majorHAnsi" w:cstheme="majorHAnsi"/>
          <w:sz w:val="22"/>
          <w:szCs w:val="22"/>
        </w:rPr>
        <w:t xml:space="preserve"> </w:t>
      </w:r>
    </w:p>
    <w:p w14:paraId="27E4B9EA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s into Reference.Preference</w:t>
      </w:r>
    </w:p>
    <w:p w14:paraId="0CBD0134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s into Reference.Channel</w:t>
      </w:r>
    </w:p>
    <w:p w14:paraId="49E3EE66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s into Staging.STG_Customer</w:t>
      </w:r>
    </w:p>
    <w:p w14:paraId="483D95F9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already exist.</w:t>
      </w:r>
    </w:p>
    <w:p w14:paraId="7DAF3FE7" w14:textId="6AF0A273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Dele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Customer Preference on Staging.STG_CustomerPreference</w:t>
      </w:r>
      <w:r>
        <w:rPr>
          <w:rFonts w:asciiTheme="majorHAnsi" w:hAnsiTheme="majorHAnsi" w:cstheme="majorHAnsi"/>
          <w:sz w:val="22"/>
          <w:szCs w:val="22"/>
        </w:rPr>
        <w:t>.</w:t>
      </w:r>
      <w:r w:rsidRPr="00B606F8">
        <w:rPr>
          <w:rFonts w:asciiTheme="majorHAnsi" w:hAnsiTheme="majorHAnsi" w:cstheme="majorHAnsi"/>
          <w:sz w:val="22"/>
          <w:szCs w:val="22"/>
        </w:rPr>
        <w:t xml:space="preserve"> </w:t>
      </w:r>
    </w:p>
    <w:p w14:paraId="473387F0" w14:textId="020602EA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</w:t>
      </w:r>
      <w:r>
        <w:rPr>
          <w:rFonts w:asciiTheme="majorHAnsi" w:hAnsiTheme="majorHAnsi" w:cstheme="majorHAnsi"/>
          <w:sz w:val="22"/>
          <w:szCs w:val="22"/>
        </w:rPr>
        <w:t>dele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action and inserts same information </w:t>
      </w:r>
      <w:r w:rsidR="00431D7F">
        <w:rPr>
          <w:rFonts w:asciiTheme="majorHAnsi" w:hAnsiTheme="majorHAnsi" w:cstheme="majorHAnsi"/>
          <w:sz w:val="22"/>
          <w:szCs w:val="22"/>
        </w:rPr>
        <w:t xml:space="preserve">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="00431D7F" w:rsidRPr="00B606F8">
        <w:rPr>
          <w:rFonts w:asciiTheme="majorHAnsi" w:hAnsiTheme="majorHAnsi" w:cstheme="majorHAnsi"/>
          <w:sz w:val="22"/>
          <w:szCs w:val="22"/>
        </w:rPr>
        <w:t xml:space="preserve">.STG_CustomerPreference </w:t>
      </w:r>
      <w:r w:rsidR="00431D7F">
        <w:rPr>
          <w:rFonts w:asciiTheme="majorHAnsi" w:hAnsiTheme="majorHAnsi" w:cstheme="majorHAnsi"/>
          <w:sz w:val="22"/>
          <w:szCs w:val="22"/>
        </w:rPr>
        <w:t xml:space="preserve">as per latest customer preference values on Staging.STG_CustomerPreferences </w:t>
      </w:r>
      <w:r w:rsidRPr="00B606F8">
        <w:rPr>
          <w:rFonts w:asciiTheme="majorHAnsi" w:hAnsiTheme="majorHAnsi" w:cstheme="majorHAnsi"/>
          <w:sz w:val="22"/>
          <w:szCs w:val="22"/>
        </w:rPr>
        <w:t xml:space="preserve"> table adding ActionTimestamp = now() and Action = ‘</w:t>
      </w:r>
      <w:r w:rsidR="00431D7F">
        <w:rPr>
          <w:rFonts w:asciiTheme="majorHAnsi" w:hAnsiTheme="majorHAnsi" w:cstheme="majorHAnsi"/>
          <w:sz w:val="22"/>
          <w:szCs w:val="22"/>
        </w:rPr>
        <w:t>D</w:t>
      </w:r>
      <w:r w:rsidRPr="00B606F8">
        <w:rPr>
          <w:rFonts w:asciiTheme="majorHAnsi" w:hAnsiTheme="majorHAnsi" w:cstheme="majorHAnsi"/>
          <w:sz w:val="22"/>
          <w:szCs w:val="22"/>
        </w:rPr>
        <w:t>’</w:t>
      </w:r>
    </w:p>
    <w:p w14:paraId="2EEFB211" w14:textId="77777777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3FA3047D" w14:textId="51B57151" w:rsidR="00DF74C5" w:rsidRPr="00DF74C5" w:rsidRDefault="00DF74C5" w:rsidP="00DF74C5">
      <w:pPr>
        <w:pStyle w:val="Heading2"/>
      </w:pPr>
    </w:p>
    <w:p w14:paraId="0C5C7DEB" w14:textId="77777777" w:rsidR="00DF74C5" w:rsidRDefault="00DF74C5" w:rsidP="00D30D62">
      <w:pPr>
        <w:rPr>
          <w:rFonts w:asciiTheme="majorHAnsi" w:hAnsiTheme="majorHAnsi" w:cstheme="majorHAnsi"/>
          <w:sz w:val="22"/>
          <w:szCs w:val="22"/>
        </w:rPr>
      </w:pPr>
    </w:p>
    <w:p w14:paraId="5C17D281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11AFB0BC" w14:textId="55356122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18"/>
      <w:footerReference w:type="even" r:id="rId19"/>
      <w:footerReference w:type="default" r:id="rId20"/>
      <w:headerReference w:type="first" r:id="rId21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4" w:author="Juanjo Diaz" w:date="2018-07-28T12:14:00Z" w:initials="JD">
    <w:p w14:paraId="3D44F38A" w14:textId="414324B4" w:rsidR="002D4D07" w:rsidRDefault="002D4D07">
      <w:pPr>
        <w:pStyle w:val="CommentText"/>
      </w:pPr>
      <w:r>
        <w:rPr>
          <w:rStyle w:val="CommentReference"/>
        </w:rPr>
        <w:annotationRef/>
      </w:r>
      <w:r>
        <w:t xml:space="preserve">Waiting for </w:t>
      </w:r>
      <w:r>
        <w:rPr>
          <w:lang w:val="en-US"/>
        </w:rPr>
        <w:t>Neil Butler documentation.</w:t>
      </w:r>
    </w:p>
  </w:comment>
  <w:comment w:id="26" w:author="Juanjo Diaz" w:date="2018-07-28T12:38:00Z" w:initials="JD">
    <w:p w14:paraId="56535CB3" w14:textId="49209E34" w:rsidR="002D4D07" w:rsidRDefault="002D4D07">
      <w:pPr>
        <w:pStyle w:val="CommentText"/>
      </w:pPr>
      <w:r>
        <w:rPr>
          <w:rStyle w:val="CommentReference"/>
        </w:rPr>
        <w:annotationRef/>
      </w:r>
      <w:r>
        <w:t>Do we have any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D44F38A" w15:done="0"/>
  <w15:commentEx w15:paraId="56535CB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83154B" w14:textId="77777777" w:rsidR="00390228" w:rsidRDefault="00390228" w:rsidP="00C1483B">
      <w:r>
        <w:separator/>
      </w:r>
    </w:p>
  </w:endnote>
  <w:endnote w:type="continuationSeparator" w:id="0">
    <w:p w14:paraId="233CC5F6" w14:textId="77777777" w:rsidR="00390228" w:rsidRDefault="00390228" w:rsidP="00C1483B">
      <w:r>
        <w:continuationSeparator/>
      </w:r>
    </w:p>
  </w:endnote>
  <w:endnote w:type="continuationNotice" w:id="1">
    <w:p w14:paraId="5DB88A7B" w14:textId="77777777" w:rsidR="00390228" w:rsidRDefault="0039022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2D4D07" w:rsidRDefault="002D4D07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2D4D07" w:rsidRDefault="002D4D07" w:rsidP="008016D2">
    <w:pPr>
      <w:pStyle w:val="Footer"/>
      <w:ind w:right="360"/>
    </w:pPr>
  </w:p>
  <w:p w14:paraId="725E7DAC" w14:textId="77777777" w:rsidR="002D4D07" w:rsidRDefault="002D4D07"/>
  <w:p w14:paraId="2E0836BB" w14:textId="77777777" w:rsidR="002D4D07" w:rsidRDefault="002D4D07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2715002C" w:rsidR="002D4D07" w:rsidRPr="002944E7" w:rsidRDefault="002D4D07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C574C9">
      <w:rPr>
        <w:rStyle w:val="PageNumber"/>
        <w:b/>
        <w:i/>
        <w:noProof/>
        <w:color w:val="FF6600"/>
      </w:rPr>
      <w:t>1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2D4D07" w:rsidRDefault="002D4D07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136E4415" w:rsidR="002D4D07" w:rsidRPr="001A3FF5" w:rsidRDefault="002D4D07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>July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136E4415" w:rsidR="002D4D07" w:rsidRPr="001A3FF5" w:rsidRDefault="002D4D07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>July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2D4D07" w:rsidRDefault="002D4D07"/>
  <w:p w14:paraId="33C2C385" w14:textId="77777777" w:rsidR="002D4D07" w:rsidRDefault="002D4D0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B8E99E" w14:textId="77777777" w:rsidR="00390228" w:rsidRDefault="00390228" w:rsidP="00C1483B">
      <w:r>
        <w:separator/>
      </w:r>
    </w:p>
  </w:footnote>
  <w:footnote w:type="continuationSeparator" w:id="0">
    <w:p w14:paraId="40CC6F7D" w14:textId="77777777" w:rsidR="00390228" w:rsidRDefault="00390228" w:rsidP="00C1483B">
      <w:r>
        <w:continuationSeparator/>
      </w:r>
    </w:p>
  </w:footnote>
  <w:footnote w:type="continuationNotice" w:id="1">
    <w:p w14:paraId="436624F8" w14:textId="77777777" w:rsidR="00390228" w:rsidRDefault="0039022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2D4D07" w:rsidRDefault="002D4D07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1CC3614A" id="Straight Connector 20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75E8E723" id="Straight Connector 19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line w14:anchorId="3C5525A9" id="Straight Connector 1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>
          <w:pict>
            <v:line w14:anchorId="5AE89066" id="Straight Connector 17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2D4D07" w:rsidRDefault="002D4D07"/>
  <w:p w14:paraId="33CB6698" w14:textId="77777777" w:rsidR="002D4D07" w:rsidRDefault="002D4D07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2D4D07" w:rsidRDefault="002D4D07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F267C6"/>
    <w:multiLevelType w:val="hybridMultilevel"/>
    <w:tmpl w:val="589A8C5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1" w15:restartNumberingAfterBreak="0">
    <w:nsid w:val="23145CC4"/>
    <w:multiLevelType w:val="hybridMultilevel"/>
    <w:tmpl w:val="2876C55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2F2C52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5884391"/>
    <w:multiLevelType w:val="hybridMultilevel"/>
    <w:tmpl w:val="8D068C2C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8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A1F0DA2"/>
    <w:multiLevelType w:val="hybridMultilevel"/>
    <w:tmpl w:val="589A8C5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1" w15:restartNumberingAfterBreak="0">
    <w:nsid w:val="621B7D7D"/>
    <w:multiLevelType w:val="hybridMultilevel"/>
    <w:tmpl w:val="E3EA34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6" w15:restartNumberingAfterBreak="0">
    <w:nsid w:val="7A5731BE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7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3"/>
  </w:num>
  <w:num w:numId="2">
    <w:abstractNumId w:val="5"/>
  </w:num>
  <w:num w:numId="3">
    <w:abstractNumId w:val="8"/>
  </w:num>
  <w:num w:numId="4">
    <w:abstractNumId w:val="37"/>
  </w:num>
  <w:num w:numId="5">
    <w:abstractNumId w:val="6"/>
  </w:num>
  <w:num w:numId="6">
    <w:abstractNumId w:val="47"/>
  </w:num>
  <w:num w:numId="7">
    <w:abstractNumId w:val="2"/>
  </w:num>
  <w:num w:numId="8">
    <w:abstractNumId w:val="36"/>
  </w:num>
  <w:num w:numId="9">
    <w:abstractNumId w:val="12"/>
  </w:num>
  <w:num w:numId="10">
    <w:abstractNumId w:val="3"/>
  </w:num>
  <w:num w:numId="11">
    <w:abstractNumId w:val="10"/>
  </w:num>
  <w:num w:numId="12">
    <w:abstractNumId w:val="30"/>
  </w:num>
  <w:num w:numId="13">
    <w:abstractNumId w:val="1"/>
  </w:num>
  <w:num w:numId="14">
    <w:abstractNumId w:val="32"/>
  </w:num>
  <w:num w:numId="15">
    <w:abstractNumId w:val="14"/>
  </w:num>
  <w:num w:numId="16">
    <w:abstractNumId w:val="27"/>
  </w:num>
  <w:num w:numId="17">
    <w:abstractNumId w:val="18"/>
  </w:num>
  <w:num w:numId="18">
    <w:abstractNumId w:val="34"/>
  </w:num>
  <w:num w:numId="19">
    <w:abstractNumId w:val="44"/>
  </w:num>
  <w:num w:numId="20">
    <w:abstractNumId w:val="21"/>
  </w:num>
  <w:num w:numId="21">
    <w:abstractNumId w:val="19"/>
  </w:num>
  <w:num w:numId="22">
    <w:abstractNumId w:val="25"/>
  </w:num>
  <w:num w:numId="23">
    <w:abstractNumId w:val="24"/>
  </w:num>
  <w:num w:numId="24">
    <w:abstractNumId w:val="23"/>
  </w:num>
  <w:num w:numId="25">
    <w:abstractNumId w:val="4"/>
  </w:num>
  <w:num w:numId="26">
    <w:abstractNumId w:val="38"/>
  </w:num>
  <w:num w:numId="27">
    <w:abstractNumId w:val="0"/>
  </w:num>
  <w:num w:numId="28">
    <w:abstractNumId w:val="42"/>
  </w:num>
  <w:num w:numId="29">
    <w:abstractNumId w:val="35"/>
  </w:num>
  <w:num w:numId="30">
    <w:abstractNumId w:val="20"/>
  </w:num>
  <w:num w:numId="31">
    <w:abstractNumId w:val="17"/>
  </w:num>
  <w:num w:numId="32">
    <w:abstractNumId w:val="13"/>
  </w:num>
  <w:num w:numId="33">
    <w:abstractNumId w:val="31"/>
  </w:num>
  <w:num w:numId="34">
    <w:abstractNumId w:val="45"/>
  </w:num>
  <w:num w:numId="35">
    <w:abstractNumId w:val="7"/>
  </w:num>
  <w:num w:numId="36">
    <w:abstractNumId w:val="15"/>
  </w:num>
  <w:num w:numId="37">
    <w:abstractNumId w:val="29"/>
  </w:num>
  <w:num w:numId="38">
    <w:abstractNumId w:val="33"/>
  </w:num>
  <w:num w:numId="39">
    <w:abstractNumId w:val="26"/>
  </w:num>
  <w:num w:numId="40">
    <w:abstractNumId w:val="16"/>
  </w:num>
  <w:num w:numId="41">
    <w:abstractNumId w:val="40"/>
  </w:num>
  <w:num w:numId="42">
    <w:abstractNumId w:val="41"/>
  </w:num>
  <w:num w:numId="43">
    <w:abstractNumId w:val="28"/>
  </w:num>
  <w:num w:numId="44">
    <w:abstractNumId w:val="11"/>
  </w:num>
  <w:num w:numId="45">
    <w:abstractNumId w:val="46"/>
  </w:num>
  <w:num w:numId="46">
    <w:abstractNumId w:val="22"/>
  </w:num>
  <w:num w:numId="47">
    <w:abstractNumId w:val="39"/>
  </w:num>
  <w:num w:numId="48">
    <w:abstractNumId w:val="9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uanjo Diaz">
    <w15:presenceInfo w15:providerId="AD" w15:userId="S-1-5-21-35927030-1879076691-1865945288-1155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48CC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14D1"/>
    <w:rsid w:val="00084758"/>
    <w:rsid w:val="000848E9"/>
    <w:rsid w:val="00085B28"/>
    <w:rsid w:val="00093758"/>
    <w:rsid w:val="00093E5C"/>
    <w:rsid w:val="00094043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42A0"/>
    <w:rsid w:val="000B486A"/>
    <w:rsid w:val="000B4A5A"/>
    <w:rsid w:val="000B59F7"/>
    <w:rsid w:val="000C1E0A"/>
    <w:rsid w:val="000C39F2"/>
    <w:rsid w:val="000C3DB9"/>
    <w:rsid w:val="000D0B65"/>
    <w:rsid w:val="000D19EF"/>
    <w:rsid w:val="000D3B9E"/>
    <w:rsid w:val="000D63DD"/>
    <w:rsid w:val="000E025C"/>
    <w:rsid w:val="000E0382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68C8"/>
    <w:rsid w:val="0010039B"/>
    <w:rsid w:val="001011E2"/>
    <w:rsid w:val="00101825"/>
    <w:rsid w:val="0010234E"/>
    <w:rsid w:val="00102F87"/>
    <w:rsid w:val="00104D8D"/>
    <w:rsid w:val="00110CBB"/>
    <w:rsid w:val="001130AB"/>
    <w:rsid w:val="001133E2"/>
    <w:rsid w:val="0012129D"/>
    <w:rsid w:val="001243F2"/>
    <w:rsid w:val="001263AE"/>
    <w:rsid w:val="00126E7D"/>
    <w:rsid w:val="00127FE7"/>
    <w:rsid w:val="00130E14"/>
    <w:rsid w:val="001318C8"/>
    <w:rsid w:val="001326B7"/>
    <w:rsid w:val="00133315"/>
    <w:rsid w:val="00137775"/>
    <w:rsid w:val="00137D1C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86C88"/>
    <w:rsid w:val="0018797E"/>
    <w:rsid w:val="00193728"/>
    <w:rsid w:val="00194C01"/>
    <w:rsid w:val="00194CCC"/>
    <w:rsid w:val="001A0A0B"/>
    <w:rsid w:val="001A3FF5"/>
    <w:rsid w:val="001A4376"/>
    <w:rsid w:val="001A582C"/>
    <w:rsid w:val="001A63C4"/>
    <w:rsid w:val="001B0FB2"/>
    <w:rsid w:val="001B2884"/>
    <w:rsid w:val="001B325F"/>
    <w:rsid w:val="001B56C2"/>
    <w:rsid w:val="001B6348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063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2AD5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772D"/>
    <w:rsid w:val="00217E70"/>
    <w:rsid w:val="00217FC3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5093"/>
    <w:rsid w:val="002A76C5"/>
    <w:rsid w:val="002B05D1"/>
    <w:rsid w:val="002B176D"/>
    <w:rsid w:val="002B1BDD"/>
    <w:rsid w:val="002B1C0B"/>
    <w:rsid w:val="002B218B"/>
    <w:rsid w:val="002B28C5"/>
    <w:rsid w:val="002B479E"/>
    <w:rsid w:val="002B48E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4D07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4A82"/>
    <w:rsid w:val="002F69BD"/>
    <w:rsid w:val="00300B74"/>
    <w:rsid w:val="00302D04"/>
    <w:rsid w:val="00305C71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36EB"/>
    <w:rsid w:val="00364ED8"/>
    <w:rsid w:val="00372982"/>
    <w:rsid w:val="00372FDC"/>
    <w:rsid w:val="00373708"/>
    <w:rsid w:val="00374AAD"/>
    <w:rsid w:val="00375A12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0228"/>
    <w:rsid w:val="00391FAF"/>
    <w:rsid w:val="00393302"/>
    <w:rsid w:val="003953CF"/>
    <w:rsid w:val="00396270"/>
    <w:rsid w:val="00397F5D"/>
    <w:rsid w:val="003A4C4D"/>
    <w:rsid w:val="003A4E3E"/>
    <w:rsid w:val="003A70F2"/>
    <w:rsid w:val="003B1532"/>
    <w:rsid w:val="003B238C"/>
    <w:rsid w:val="003B2F3A"/>
    <w:rsid w:val="003B3CE3"/>
    <w:rsid w:val="003B4214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D7575"/>
    <w:rsid w:val="003E1660"/>
    <w:rsid w:val="003E2D95"/>
    <w:rsid w:val="003E4C4F"/>
    <w:rsid w:val="003E57A8"/>
    <w:rsid w:val="003E765C"/>
    <w:rsid w:val="003F1A10"/>
    <w:rsid w:val="003F377E"/>
    <w:rsid w:val="003F3A9A"/>
    <w:rsid w:val="003F5C5F"/>
    <w:rsid w:val="003F6975"/>
    <w:rsid w:val="003F78AE"/>
    <w:rsid w:val="00401C57"/>
    <w:rsid w:val="00404F16"/>
    <w:rsid w:val="0040531C"/>
    <w:rsid w:val="0040686B"/>
    <w:rsid w:val="00406909"/>
    <w:rsid w:val="00406CE8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3A09"/>
    <w:rsid w:val="00414BA6"/>
    <w:rsid w:val="00414E06"/>
    <w:rsid w:val="00415951"/>
    <w:rsid w:val="00417F99"/>
    <w:rsid w:val="00421FB3"/>
    <w:rsid w:val="00422B91"/>
    <w:rsid w:val="00422DB4"/>
    <w:rsid w:val="00424865"/>
    <w:rsid w:val="00426097"/>
    <w:rsid w:val="00427C92"/>
    <w:rsid w:val="00430089"/>
    <w:rsid w:val="0043066B"/>
    <w:rsid w:val="00431D7F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77631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CAF"/>
    <w:rsid w:val="004A1A0E"/>
    <w:rsid w:val="004A1B5B"/>
    <w:rsid w:val="004A1FA8"/>
    <w:rsid w:val="004A277B"/>
    <w:rsid w:val="004A313C"/>
    <w:rsid w:val="004A3884"/>
    <w:rsid w:val="004A46B4"/>
    <w:rsid w:val="004A4F22"/>
    <w:rsid w:val="004A6359"/>
    <w:rsid w:val="004B19F7"/>
    <w:rsid w:val="004B2DBF"/>
    <w:rsid w:val="004B353D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F66"/>
    <w:rsid w:val="0050320C"/>
    <w:rsid w:val="00503FAF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140E"/>
    <w:rsid w:val="00534489"/>
    <w:rsid w:val="00537F07"/>
    <w:rsid w:val="005400BA"/>
    <w:rsid w:val="00540D1D"/>
    <w:rsid w:val="00541ED9"/>
    <w:rsid w:val="005435BA"/>
    <w:rsid w:val="00543BA9"/>
    <w:rsid w:val="00543F9D"/>
    <w:rsid w:val="00544CEE"/>
    <w:rsid w:val="00546E0A"/>
    <w:rsid w:val="00550D38"/>
    <w:rsid w:val="00552138"/>
    <w:rsid w:val="00552FA9"/>
    <w:rsid w:val="005565F5"/>
    <w:rsid w:val="0056045B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08C"/>
    <w:rsid w:val="005832BD"/>
    <w:rsid w:val="005836B6"/>
    <w:rsid w:val="00585BB0"/>
    <w:rsid w:val="00586856"/>
    <w:rsid w:val="00587879"/>
    <w:rsid w:val="00587C9F"/>
    <w:rsid w:val="00587FD1"/>
    <w:rsid w:val="00594403"/>
    <w:rsid w:val="00595B92"/>
    <w:rsid w:val="00596284"/>
    <w:rsid w:val="0059692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5941"/>
    <w:rsid w:val="005C5E54"/>
    <w:rsid w:val="005C7291"/>
    <w:rsid w:val="005D19D7"/>
    <w:rsid w:val="005D23E3"/>
    <w:rsid w:val="005D3BD5"/>
    <w:rsid w:val="005D442E"/>
    <w:rsid w:val="005D5D70"/>
    <w:rsid w:val="005D6640"/>
    <w:rsid w:val="005D6C06"/>
    <w:rsid w:val="005D7E04"/>
    <w:rsid w:val="005E0266"/>
    <w:rsid w:val="005E08F9"/>
    <w:rsid w:val="005E2631"/>
    <w:rsid w:val="005E2718"/>
    <w:rsid w:val="005E28EC"/>
    <w:rsid w:val="005E290C"/>
    <w:rsid w:val="005E2964"/>
    <w:rsid w:val="005E42AF"/>
    <w:rsid w:val="005E53B9"/>
    <w:rsid w:val="005E56F2"/>
    <w:rsid w:val="005E67F6"/>
    <w:rsid w:val="005E6F53"/>
    <w:rsid w:val="005F0183"/>
    <w:rsid w:val="005F06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17BF2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0D0B"/>
    <w:rsid w:val="00641BEC"/>
    <w:rsid w:val="0064203F"/>
    <w:rsid w:val="006427BA"/>
    <w:rsid w:val="00642B49"/>
    <w:rsid w:val="00643090"/>
    <w:rsid w:val="00644A64"/>
    <w:rsid w:val="00647D35"/>
    <w:rsid w:val="0065183F"/>
    <w:rsid w:val="00652EE6"/>
    <w:rsid w:val="00653B03"/>
    <w:rsid w:val="00653D06"/>
    <w:rsid w:val="00654194"/>
    <w:rsid w:val="006544BE"/>
    <w:rsid w:val="006553BF"/>
    <w:rsid w:val="006573A6"/>
    <w:rsid w:val="0066001F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93179"/>
    <w:rsid w:val="00693676"/>
    <w:rsid w:val="00694670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3F27"/>
    <w:rsid w:val="006B4504"/>
    <w:rsid w:val="006B48B1"/>
    <w:rsid w:val="006B5594"/>
    <w:rsid w:val="006B5A94"/>
    <w:rsid w:val="006B6903"/>
    <w:rsid w:val="006B7917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399D"/>
    <w:rsid w:val="006F3E56"/>
    <w:rsid w:val="006F49CD"/>
    <w:rsid w:val="007012F8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3C6"/>
    <w:rsid w:val="00720677"/>
    <w:rsid w:val="00720FB3"/>
    <w:rsid w:val="0072236C"/>
    <w:rsid w:val="00722E2D"/>
    <w:rsid w:val="00723922"/>
    <w:rsid w:val="0072582D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60285"/>
    <w:rsid w:val="0076029B"/>
    <w:rsid w:val="007614FA"/>
    <w:rsid w:val="00761CFE"/>
    <w:rsid w:val="00763E3B"/>
    <w:rsid w:val="007648B8"/>
    <w:rsid w:val="0076721D"/>
    <w:rsid w:val="00767948"/>
    <w:rsid w:val="007710C8"/>
    <w:rsid w:val="00771A94"/>
    <w:rsid w:val="00771D4D"/>
    <w:rsid w:val="00773D8A"/>
    <w:rsid w:val="0077412E"/>
    <w:rsid w:val="00774325"/>
    <w:rsid w:val="00776B35"/>
    <w:rsid w:val="00780C62"/>
    <w:rsid w:val="00784974"/>
    <w:rsid w:val="00784DE3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5900"/>
    <w:rsid w:val="007971C2"/>
    <w:rsid w:val="007975AD"/>
    <w:rsid w:val="007A0271"/>
    <w:rsid w:val="007A2888"/>
    <w:rsid w:val="007A5911"/>
    <w:rsid w:val="007B464D"/>
    <w:rsid w:val="007B4E86"/>
    <w:rsid w:val="007B53D6"/>
    <w:rsid w:val="007B5F16"/>
    <w:rsid w:val="007C09B5"/>
    <w:rsid w:val="007C1A6C"/>
    <w:rsid w:val="007C55E1"/>
    <w:rsid w:val="007C5671"/>
    <w:rsid w:val="007C61E9"/>
    <w:rsid w:val="007C732D"/>
    <w:rsid w:val="007D1C8B"/>
    <w:rsid w:val="007D1DF2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34DE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E40"/>
    <w:rsid w:val="0086721A"/>
    <w:rsid w:val="00873487"/>
    <w:rsid w:val="008749A2"/>
    <w:rsid w:val="00874BB8"/>
    <w:rsid w:val="00876386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43C6"/>
    <w:rsid w:val="00905344"/>
    <w:rsid w:val="0090581B"/>
    <w:rsid w:val="00906363"/>
    <w:rsid w:val="009070FC"/>
    <w:rsid w:val="0091080D"/>
    <w:rsid w:val="009114E0"/>
    <w:rsid w:val="0091199C"/>
    <w:rsid w:val="0091603D"/>
    <w:rsid w:val="0091694F"/>
    <w:rsid w:val="00920B28"/>
    <w:rsid w:val="00922460"/>
    <w:rsid w:val="0092313F"/>
    <w:rsid w:val="0092371A"/>
    <w:rsid w:val="00923EA0"/>
    <w:rsid w:val="0092450A"/>
    <w:rsid w:val="00931C78"/>
    <w:rsid w:val="009331ED"/>
    <w:rsid w:val="00933BB2"/>
    <w:rsid w:val="0093527B"/>
    <w:rsid w:val="009358D9"/>
    <w:rsid w:val="009375D1"/>
    <w:rsid w:val="009429B5"/>
    <w:rsid w:val="00945854"/>
    <w:rsid w:val="00947009"/>
    <w:rsid w:val="009479BD"/>
    <w:rsid w:val="00947AC9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3777"/>
    <w:rsid w:val="00974BEB"/>
    <w:rsid w:val="009758AF"/>
    <w:rsid w:val="00977AF5"/>
    <w:rsid w:val="009815C1"/>
    <w:rsid w:val="00982EF2"/>
    <w:rsid w:val="009835DA"/>
    <w:rsid w:val="00983D92"/>
    <w:rsid w:val="0098430D"/>
    <w:rsid w:val="00984959"/>
    <w:rsid w:val="00986B42"/>
    <w:rsid w:val="00987AB4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6A0B"/>
    <w:rsid w:val="009A6B21"/>
    <w:rsid w:val="009A7162"/>
    <w:rsid w:val="009A7880"/>
    <w:rsid w:val="009B0077"/>
    <w:rsid w:val="009B0559"/>
    <w:rsid w:val="009B1B05"/>
    <w:rsid w:val="009B3809"/>
    <w:rsid w:val="009B51C0"/>
    <w:rsid w:val="009B6ED6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F3A"/>
    <w:rsid w:val="009D74B2"/>
    <w:rsid w:val="009E04D7"/>
    <w:rsid w:val="009E1152"/>
    <w:rsid w:val="009E469C"/>
    <w:rsid w:val="009E4FF7"/>
    <w:rsid w:val="009F00FA"/>
    <w:rsid w:val="009F13AA"/>
    <w:rsid w:val="009F3958"/>
    <w:rsid w:val="009F5E38"/>
    <w:rsid w:val="009F6FEE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9DB"/>
    <w:rsid w:val="00A474AE"/>
    <w:rsid w:val="00A51B82"/>
    <w:rsid w:val="00A52061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939"/>
    <w:rsid w:val="00A70D7D"/>
    <w:rsid w:val="00A73C32"/>
    <w:rsid w:val="00A73FE4"/>
    <w:rsid w:val="00A749C3"/>
    <w:rsid w:val="00A760A0"/>
    <w:rsid w:val="00A82F3A"/>
    <w:rsid w:val="00A834A5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B0F4C"/>
    <w:rsid w:val="00AB1A70"/>
    <w:rsid w:val="00AB2100"/>
    <w:rsid w:val="00AB2ABB"/>
    <w:rsid w:val="00AB312A"/>
    <w:rsid w:val="00AB39A5"/>
    <w:rsid w:val="00AB439A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2350"/>
    <w:rsid w:val="00AD3C18"/>
    <w:rsid w:val="00AD403E"/>
    <w:rsid w:val="00AD48DE"/>
    <w:rsid w:val="00AD6D3A"/>
    <w:rsid w:val="00AD6EA3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6F8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2C21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5FAE"/>
    <w:rsid w:val="00BD6007"/>
    <w:rsid w:val="00BD63FA"/>
    <w:rsid w:val="00BE0768"/>
    <w:rsid w:val="00BE0E36"/>
    <w:rsid w:val="00BE1678"/>
    <w:rsid w:val="00BE1EE4"/>
    <w:rsid w:val="00BE4862"/>
    <w:rsid w:val="00BE7479"/>
    <w:rsid w:val="00BF47E9"/>
    <w:rsid w:val="00BF5DC8"/>
    <w:rsid w:val="00BF6F2B"/>
    <w:rsid w:val="00BF71DA"/>
    <w:rsid w:val="00C01152"/>
    <w:rsid w:val="00C019B9"/>
    <w:rsid w:val="00C01C36"/>
    <w:rsid w:val="00C066E0"/>
    <w:rsid w:val="00C110B0"/>
    <w:rsid w:val="00C132F7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0F"/>
    <w:rsid w:val="00C55B79"/>
    <w:rsid w:val="00C574C9"/>
    <w:rsid w:val="00C6078C"/>
    <w:rsid w:val="00C622B1"/>
    <w:rsid w:val="00C6626D"/>
    <w:rsid w:val="00C66DC8"/>
    <w:rsid w:val="00C67EAB"/>
    <w:rsid w:val="00C71B84"/>
    <w:rsid w:val="00C7283C"/>
    <w:rsid w:val="00C7284F"/>
    <w:rsid w:val="00C7318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7BEC"/>
    <w:rsid w:val="00CD1D65"/>
    <w:rsid w:val="00CD2BAE"/>
    <w:rsid w:val="00CD683E"/>
    <w:rsid w:val="00CE0157"/>
    <w:rsid w:val="00CE1FCB"/>
    <w:rsid w:val="00CE2561"/>
    <w:rsid w:val="00CE29B0"/>
    <w:rsid w:val="00CE2F16"/>
    <w:rsid w:val="00CE375F"/>
    <w:rsid w:val="00CE4609"/>
    <w:rsid w:val="00CE60D2"/>
    <w:rsid w:val="00CE7F47"/>
    <w:rsid w:val="00CF17AE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1EF1"/>
    <w:rsid w:val="00D0211D"/>
    <w:rsid w:val="00D03A98"/>
    <w:rsid w:val="00D0678B"/>
    <w:rsid w:val="00D109DA"/>
    <w:rsid w:val="00D10A74"/>
    <w:rsid w:val="00D13949"/>
    <w:rsid w:val="00D1425D"/>
    <w:rsid w:val="00D16332"/>
    <w:rsid w:val="00D21877"/>
    <w:rsid w:val="00D21C20"/>
    <w:rsid w:val="00D21ED8"/>
    <w:rsid w:val="00D24CF0"/>
    <w:rsid w:val="00D253D1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69F5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B03D6"/>
    <w:rsid w:val="00DB0A06"/>
    <w:rsid w:val="00DB2690"/>
    <w:rsid w:val="00DC22AE"/>
    <w:rsid w:val="00DC25B0"/>
    <w:rsid w:val="00DC3555"/>
    <w:rsid w:val="00DC4A15"/>
    <w:rsid w:val="00DC6205"/>
    <w:rsid w:val="00DC6437"/>
    <w:rsid w:val="00DC6D55"/>
    <w:rsid w:val="00DC6E46"/>
    <w:rsid w:val="00DD1041"/>
    <w:rsid w:val="00DD16DA"/>
    <w:rsid w:val="00DD1871"/>
    <w:rsid w:val="00DD1A9A"/>
    <w:rsid w:val="00DD3378"/>
    <w:rsid w:val="00DD4A7D"/>
    <w:rsid w:val="00DD7761"/>
    <w:rsid w:val="00DD7806"/>
    <w:rsid w:val="00DE0966"/>
    <w:rsid w:val="00DE1D5A"/>
    <w:rsid w:val="00DE23CD"/>
    <w:rsid w:val="00DE4E0B"/>
    <w:rsid w:val="00DE5F0F"/>
    <w:rsid w:val="00DE7827"/>
    <w:rsid w:val="00DE7B0B"/>
    <w:rsid w:val="00DF0A78"/>
    <w:rsid w:val="00DF1248"/>
    <w:rsid w:val="00DF257B"/>
    <w:rsid w:val="00DF28B6"/>
    <w:rsid w:val="00DF30A1"/>
    <w:rsid w:val="00DF545F"/>
    <w:rsid w:val="00DF5E8C"/>
    <w:rsid w:val="00DF679A"/>
    <w:rsid w:val="00DF6BC0"/>
    <w:rsid w:val="00DF74C5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387"/>
    <w:rsid w:val="00E27B92"/>
    <w:rsid w:val="00E30FC7"/>
    <w:rsid w:val="00E31627"/>
    <w:rsid w:val="00E32CE1"/>
    <w:rsid w:val="00E3473B"/>
    <w:rsid w:val="00E35ED6"/>
    <w:rsid w:val="00E3619E"/>
    <w:rsid w:val="00E37451"/>
    <w:rsid w:val="00E416F2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57E3D"/>
    <w:rsid w:val="00E602B4"/>
    <w:rsid w:val="00E62156"/>
    <w:rsid w:val="00E62286"/>
    <w:rsid w:val="00E62742"/>
    <w:rsid w:val="00E64D5C"/>
    <w:rsid w:val="00E71030"/>
    <w:rsid w:val="00E71F8B"/>
    <w:rsid w:val="00E72582"/>
    <w:rsid w:val="00E73471"/>
    <w:rsid w:val="00E74829"/>
    <w:rsid w:val="00E76A48"/>
    <w:rsid w:val="00E80819"/>
    <w:rsid w:val="00E81234"/>
    <w:rsid w:val="00E8582F"/>
    <w:rsid w:val="00E86D2F"/>
    <w:rsid w:val="00E87C14"/>
    <w:rsid w:val="00E915EC"/>
    <w:rsid w:val="00E925A8"/>
    <w:rsid w:val="00E92EE1"/>
    <w:rsid w:val="00E93677"/>
    <w:rsid w:val="00E94970"/>
    <w:rsid w:val="00E963E4"/>
    <w:rsid w:val="00EA00B4"/>
    <w:rsid w:val="00EA27E0"/>
    <w:rsid w:val="00EA3F6A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3A77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570B"/>
    <w:rsid w:val="00F47997"/>
    <w:rsid w:val="00F5165D"/>
    <w:rsid w:val="00F523AD"/>
    <w:rsid w:val="00F531EA"/>
    <w:rsid w:val="00F5425E"/>
    <w:rsid w:val="00F54BBC"/>
    <w:rsid w:val="00F55459"/>
    <w:rsid w:val="00F5690D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76487"/>
    <w:rsid w:val="00F81590"/>
    <w:rsid w:val="00F822C5"/>
    <w:rsid w:val="00F83F08"/>
    <w:rsid w:val="00F8468D"/>
    <w:rsid w:val="00F84D26"/>
    <w:rsid w:val="00F91629"/>
    <w:rsid w:val="00F91BB5"/>
    <w:rsid w:val="00F91D8D"/>
    <w:rsid w:val="00F92265"/>
    <w:rsid w:val="00F93C97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16E"/>
    <w:rsid w:val="00FB37F0"/>
    <w:rsid w:val="00FB3B56"/>
    <w:rsid w:val="00FB47E5"/>
    <w:rsid w:val="00FB5F33"/>
    <w:rsid w:val="00FB62AA"/>
    <w:rsid w:val="00FB6454"/>
    <w:rsid w:val="00FB6828"/>
    <w:rsid w:val="00FB69D7"/>
    <w:rsid w:val="00FB7A4D"/>
    <w:rsid w:val="00FC08EE"/>
    <w:rsid w:val="00FC17AF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7321"/>
    <w:rsid w:val="00FF1035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096E7757"/>
  <w15:docId w15:val="{5E472E38-136E-428F-81DA-55D050F9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0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0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1/relationships/commentsExtended" Target="commentsExtended.xml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comments" Target="comments.xml"/><Relationship Id="rId17" Type="http://schemas.openxmlformats.org/officeDocument/2006/relationships/package" Target="embeddings/Microsoft_Visio_Drawing1.vsdx"/><Relationship Id="rId25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/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haredContentType xmlns="Microsoft.SharePoint.Taxonomy.ContentTypeSync" SourceId="1bed550b-4a3d-4af0-821d-075476ebd694" ContentTypeId="0x0101" PreviousValue="false"/>
</file>

<file path=customXml/itemProps1.xml><?xml version="1.0" encoding="utf-8"?>
<ds:datastoreItem xmlns:ds="http://schemas.openxmlformats.org/officeDocument/2006/customXml" ds:itemID="{FAB526F1-C3B4-4850-8B73-E2CEC2F49F9B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c8137ff7-c5d8-4deb-95ac-103e4916a21d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7AE1EA5-5B13-4AA1-83A2-E8285AD79C1B}"/>
</file>

<file path=customXml/itemProps4.xml><?xml version="1.0" encoding="utf-8"?>
<ds:datastoreItem xmlns:ds="http://schemas.openxmlformats.org/officeDocument/2006/customXml" ds:itemID="{6AD8FF19-3BCA-4624-88BE-0B7CF7606F0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F2BC68F-9E74-429E-9A57-00820785E27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4</TotalTime>
  <Pages>11</Pages>
  <Words>1490</Words>
  <Characters>8499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65</cp:revision>
  <cp:lastPrinted>2014-04-14T16:24:00Z</cp:lastPrinted>
  <dcterms:created xsi:type="dcterms:W3CDTF">2018-07-18T20:42:00Z</dcterms:created>
  <dcterms:modified xsi:type="dcterms:W3CDTF">2018-07-28T1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</Properties>
</file>